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LiBang"/>
        <w:tblW w:w="8450" w:type="dxa"/>
        <w:tblInd w:w="-725" w:type="dxa"/>
        <w:tblLook w:val="04A0" w:firstRow="1" w:lastRow="0" w:firstColumn="1" w:lastColumn="0" w:noHBand="0" w:noVBand="1"/>
      </w:tblPr>
      <w:tblGrid>
        <w:gridCol w:w="4850"/>
        <w:gridCol w:w="3600"/>
      </w:tblGrid>
      <w:tr w:rsidR="002514C7" w:rsidRPr="00C15A08" w:rsidTr="00A57B68">
        <w:tc>
          <w:tcPr>
            <w:tcW w:w="8450" w:type="dxa"/>
            <w:gridSpan w:val="2"/>
            <w:tcBorders>
              <w:top w:val="single" w:sz="12" w:space="0" w:color="4472C4" w:themeColor="accent1"/>
              <w:left w:val="single" w:sz="12" w:space="0" w:color="4472C4" w:themeColor="accent1"/>
              <w:bottom w:val="single" w:sz="12" w:space="0" w:color="4472C4" w:themeColor="accent1"/>
              <w:right w:val="single" w:sz="12" w:space="0" w:color="4472C4" w:themeColor="accent1"/>
            </w:tcBorders>
            <w:shd w:val="clear" w:color="auto" w:fill="2F5496" w:themeFill="accent1" w:themeFillShade="BF"/>
          </w:tcPr>
          <w:p w:rsidR="002514C7" w:rsidRPr="00C15A08" w:rsidRDefault="002514C7">
            <w:pPr>
              <w:rPr>
                <w:rFonts w:cstheme="minorHAnsi"/>
                <w:sz w:val="18"/>
                <w:szCs w:val="18"/>
              </w:rPr>
            </w:pPr>
          </w:p>
        </w:tc>
      </w:tr>
      <w:tr w:rsidR="002514C7" w:rsidRPr="004D7D7C" w:rsidTr="00A57B68">
        <w:trPr>
          <w:trHeight w:val="4848"/>
        </w:trPr>
        <w:tc>
          <w:tcPr>
            <w:tcW w:w="4850" w:type="dxa"/>
            <w:tcBorders>
              <w:top w:val="single" w:sz="12" w:space="0" w:color="4472C4" w:themeColor="accent1"/>
              <w:left w:val="single" w:sz="12" w:space="0" w:color="4472C4" w:themeColor="accent1"/>
              <w:bottom w:val="single" w:sz="12" w:space="0" w:color="4472C4" w:themeColor="accent1"/>
              <w:right w:val="single" w:sz="12" w:space="0" w:color="FFFFFF" w:themeColor="background1"/>
            </w:tcBorders>
          </w:tcPr>
          <w:p w:rsidR="002514C7" w:rsidRPr="004D7D7C" w:rsidRDefault="00A57B68">
            <w:pPr>
              <w:rPr>
                <w:rFonts w:cstheme="minorHAnsi"/>
                <w:sz w:val="18"/>
                <w:szCs w:val="18"/>
              </w:rPr>
            </w:pPr>
            <w:bookmarkStart w:id="0" w:name="_Hlk497504261"/>
            <w:r w:rsidRPr="004D7D7C">
              <w:rPr>
                <w:rFonts w:cstheme="minorHAnsi"/>
                <w:noProof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>
                      <wp:simplePos x="0" y="0"/>
                      <wp:positionH relativeFrom="column">
                        <wp:posOffset>2163444</wp:posOffset>
                      </wp:positionH>
                      <wp:positionV relativeFrom="paragraph">
                        <wp:posOffset>755650</wp:posOffset>
                      </wp:positionV>
                      <wp:extent cx="923925" cy="9525"/>
                      <wp:effectExtent l="0" t="57150" r="28575" b="85725"/>
                      <wp:wrapNone/>
                      <wp:docPr id="27" name="Đường kết nối Mũi tên Thẳng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923925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24AB460C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Đường kết nối Mũi tên Thẳng 27" o:spid="_x0000_s1026" type="#_x0000_t32" style="position:absolute;margin-left:170.35pt;margin-top:59.5pt;width:72.75pt;height:.75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  <w:r w:rsidR="00666A39" w:rsidRPr="004D7D7C">
              <w:rPr>
                <w:rFonts w:cstheme="minorHAnsi"/>
                <w:noProof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>
                      <wp:simplePos x="0" y="0"/>
                      <wp:positionH relativeFrom="column">
                        <wp:posOffset>1401445</wp:posOffset>
                      </wp:positionH>
                      <wp:positionV relativeFrom="paragraph">
                        <wp:posOffset>1308735</wp:posOffset>
                      </wp:positionV>
                      <wp:extent cx="0" cy="1104900"/>
                      <wp:effectExtent l="76200" t="0" r="57150" b="57150"/>
                      <wp:wrapNone/>
                      <wp:docPr id="25" name="Đường kết nối Mũi tên Thẳng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1049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082AE9E" id="Đường kết nối Mũi tên Thẳng 25" o:spid="_x0000_s1026" type="#_x0000_t32" style="position:absolute;margin-left:110.35pt;margin-top:103.05pt;width:0;height:87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</w:p>
          <w:tbl>
            <w:tblPr>
              <w:tblStyle w:val="LiBang"/>
              <w:tblW w:w="0" w:type="auto"/>
              <w:tblLook w:val="04A0" w:firstRow="1" w:lastRow="0" w:firstColumn="1" w:lastColumn="0" w:noHBand="0" w:noVBand="1"/>
            </w:tblPr>
            <w:tblGrid>
              <w:gridCol w:w="1152"/>
              <w:gridCol w:w="2223"/>
            </w:tblGrid>
            <w:tr w:rsidR="002514C7" w:rsidRPr="004D7D7C" w:rsidTr="00230E87">
              <w:trPr>
                <w:gridAfter w:val="1"/>
                <w:wAfter w:w="2223" w:type="dxa"/>
                <w:trHeight w:val="244"/>
              </w:trPr>
              <w:tc>
                <w:tcPr>
                  <w:tcW w:w="1152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right w:val="single" w:sz="12" w:space="0" w:color="4472C4" w:themeColor="accent1"/>
                  </w:tcBorders>
                  <w:shd w:val="clear" w:color="auto" w:fill="2F5496" w:themeFill="accent1" w:themeFillShade="BF"/>
                </w:tcPr>
                <w:p w:rsidR="002514C7" w:rsidRPr="004D7D7C" w:rsidRDefault="002514C7" w:rsidP="002514C7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Controller</w:t>
                  </w:r>
                </w:p>
              </w:tc>
            </w:tr>
            <w:tr w:rsidR="002514C7" w:rsidRPr="004D7D7C" w:rsidTr="00666A39">
              <w:trPr>
                <w:trHeight w:val="1518"/>
              </w:trPr>
              <w:tc>
                <w:tcPr>
                  <w:tcW w:w="3375" w:type="dxa"/>
                  <w:gridSpan w:val="2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2514C7" w:rsidRPr="004D7D7C" w:rsidRDefault="002514C7" w:rsidP="002514C7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sz w:val="18"/>
                      <w:szCs w:val="18"/>
                    </w:rPr>
                    <w:t xml:space="preserve">       </w:t>
                  </w:r>
                </w:p>
                <w:tbl>
                  <w:tblPr>
                    <w:tblStyle w:val="LiBang"/>
                    <w:tblW w:w="0" w:type="auto"/>
                    <w:tblInd w:w="2" w:type="dxa"/>
                    <w:tblBorders>
                      <w:top w:val="single" w:sz="12" w:space="0" w:color="auto"/>
                      <w:left w:val="single" w:sz="12" w:space="0" w:color="auto"/>
                      <w:bottom w:val="single" w:sz="12" w:space="0" w:color="auto"/>
                      <w:right w:val="single" w:sz="12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3073"/>
                  </w:tblGrid>
                  <w:tr w:rsidR="002514C7" w:rsidRPr="004D7D7C" w:rsidTr="00666A39">
                    <w:trPr>
                      <w:trHeight w:val="720"/>
                    </w:trPr>
                    <w:tc>
                      <w:tcPr>
                        <w:tcW w:w="3073" w:type="dxa"/>
                        <w:tcBorders>
                          <w:top w:val="single" w:sz="12" w:space="0" w:color="4472C4"/>
                          <w:left w:val="single" w:sz="12" w:space="0" w:color="4472C4"/>
                          <w:bottom w:val="single" w:sz="12" w:space="0" w:color="4472C4"/>
                          <w:right w:val="single" w:sz="12" w:space="0" w:color="4472C4"/>
                        </w:tcBorders>
                        <w:vAlign w:val="bottom"/>
                      </w:tcPr>
                      <w:p w:rsidR="00666A39" w:rsidRPr="004D7D7C" w:rsidRDefault="002514C7" w:rsidP="00666A39">
                        <w:pPr>
                          <w:jc w:val="center"/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lt;&lt;Class&gt;&gt;</w:t>
                        </w:r>
                      </w:p>
                      <w:p w:rsidR="002514C7" w:rsidRPr="004D7D7C" w:rsidRDefault="002514C7" w:rsidP="00666A39">
                        <w:pPr>
                          <w:jc w:val="center"/>
                          <w:rPr>
                            <w:rFonts w:cstheme="minorHAnsi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BaoCaoDoanhThuController    </w:t>
                        </w:r>
                        <w:r w:rsidR="00666A39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object w:dxaOrig="1300" w:dyaOrig="796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i14462" type="#_x0000_t75" style="width:23.1pt;height:17.8pt" o:ole="">
                              <v:imagedata r:id="rId6" o:title=""/>
                            </v:shape>
                            <o:OLEObject Type="Embed" ProgID="Visio.Drawing.11" ShapeID="_x0000_i14462" DrawAspect="Content" ObjectID="_1571285786" r:id="rId7"/>
                          </w:object>
                        </w:r>
                      </w:p>
                      <w:p w:rsidR="002514C7" w:rsidRPr="004D7D7C" w:rsidRDefault="002514C7" w:rsidP="00666A39">
                        <w:pPr>
                          <w:jc w:val="center"/>
                          <w:rPr>
                            <w:rFonts w:cstheme="minorHAnsi"/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 w:rsidR="002514C7" w:rsidRPr="004D7D7C" w:rsidRDefault="002514C7" w:rsidP="002514C7">
                  <w:pPr>
                    <w:rPr>
                      <w:rFonts w:cstheme="minorHAnsi"/>
                      <w:sz w:val="18"/>
                      <w:szCs w:val="18"/>
                    </w:rPr>
                  </w:pPr>
                </w:p>
              </w:tc>
            </w:tr>
          </w:tbl>
          <w:p w:rsidR="002514C7" w:rsidRPr="004D7D7C" w:rsidRDefault="002514C7">
            <w:pPr>
              <w:rPr>
                <w:rFonts w:cstheme="minorHAnsi"/>
                <w:sz w:val="18"/>
                <w:szCs w:val="18"/>
              </w:rPr>
            </w:pPr>
            <w:r w:rsidRPr="004D7D7C">
              <w:rPr>
                <w:rFonts w:cstheme="minorHAnsi"/>
                <w:sz w:val="18"/>
                <w:szCs w:val="18"/>
              </w:rPr>
              <w:t xml:space="preserve"> </w:t>
            </w:r>
          </w:p>
          <w:p w:rsidR="002514C7" w:rsidRDefault="002514C7">
            <w:pPr>
              <w:rPr>
                <w:rFonts w:cstheme="minorHAnsi"/>
                <w:sz w:val="18"/>
                <w:szCs w:val="18"/>
              </w:rPr>
            </w:pPr>
          </w:p>
          <w:p w:rsidR="005B1415" w:rsidRDefault="005B1415">
            <w:pPr>
              <w:rPr>
                <w:rFonts w:cstheme="minorHAnsi"/>
                <w:sz w:val="18"/>
                <w:szCs w:val="18"/>
              </w:rPr>
            </w:pPr>
          </w:p>
          <w:p w:rsidR="005B1415" w:rsidRDefault="005B1415">
            <w:pPr>
              <w:rPr>
                <w:rFonts w:cstheme="minorHAnsi"/>
                <w:sz w:val="18"/>
                <w:szCs w:val="18"/>
              </w:rPr>
            </w:pPr>
          </w:p>
          <w:p w:rsidR="005B1415" w:rsidRPr="004D7D7C" w:rsidRDefault="005B1415">
            <w:pPr>
              <w:rPr>
                <w:rFonts w:cstheme="minorHAnsi"/>
                <w:sz w:val="18"/>
                <w:szCs w:val="18"/>
              </w:rPr>
            </w:pPr>
          </w:p>
          <w:p w:rsidR="002514C7" w:rsidRPr="004D7D7C" w:rsidRDefault="002514C7">
            <w:pPr>
              <w:rPr>
                <w:rFonts w:cstheme="minorHAnsi"/>
                <w:sz w:val="18"/>
                <w:szCs w:val="18"/>
              </w:rPr>
            </w:pPr>
          </w:p>
          <w:tbl>
            <w:tblPr>
              <w:tblStyle w:val="LiBang"/>
              <w:tblW w:w="0" w:type="auto"/>
              <w:tblLook w:val="04A0" w:firstRow="1" w:lastRow="0" w:firstColumn="1" w:lastColumn="0" w:noHBand="0" w:noVBand="1"/>
            </w:tblPr>
            <w:tblGrid>
              <w:gridCol w:w="1152"/>
              <w:gridCol w:w="2223"/>
            </w:tblGrid>
            <w:tr w:rsidR="002514C7" w:rsidRPr="004D7D7C" w:rsidTr="005B1415">
              <w:trPr>
                <w:gridAfter w:val="1"/>
                <w:wAfter w:w="2223" w:type="dxa"/>
                <w:trHeight w:val="375"/>
              </w:trPr>
              <w:tc>
                <w:tcPr>
                  <w:tcW w:w="1152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right w:val="single" w:sz="12" w:space="0" w:color="4472C4" w:themeColor="accent1"/>
                  </w:tcBorders>
                  <w:shd w:val="clear" w:color="auto" w:fill="2F5496" w:themeFill="accent1" w:themeFillShade="BF"/>
                </w:tcPr>
                <w:p w:rsidR="002514C7" w:rsidRPr="004D7D7C" w:rsidRDefault="00A57B68" w:rsidP="002514C7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View</w:t>
                  </w:r>
                </w:p>
              </w:tc>
            </w:tr>
            <w:tr w:rsidR="002514C7" w:rsidRPr="004D7D7C" w:rsidTr="00A57B68">
              <w:trPr>
                <w:trHeight w:val="1140"/>
              </w:trPr>
              <w:tc>
                <w:tcPr>
                  <w:tcW w:w="3375" w:type="dxa"/>
                  <w:gridSpan w:val="2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2514C7" w:rsidRPr="004D7D7C" w:rsidRDefault="002514C7" w:rsidP="002514C7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sz w:val="18"/>
                      <w:szCs w:val="18"/>
                    </w:rPr>
                    <w:t xml:space="preserve">       </w:t>
                  </w:r>
                </w:p>
                <w:tbl>
                  <w:tblPr>
                    <w:tblStyle w:val="LiBang"/>
                    <w:tblW w:w="0" w:type="auto"/>
                    <w:tblInd w:w="2" w:type="dxa"/>
                    <w:tblBorders>
                      <w:top w:val="single" w:sz="12" w:space="0" w:color="auto"/>
                      <w:left w:val="single" w:sz="12" w:space="0" w:color="auto"/>
                      <w:bottom w:val="single" w:sz="12" w:space="0" w:color="auto"/>
                      <w:right w:val="single" w:sz="12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3073"/>
                  </w:tblGrid>
                  <w:tr w:rsidR="002514C7" w:rsidRPr="004D7D7C" w:rsidTr="00A57B68">
                    <w:trPr>
                      <w:trHeight w:val="708"/>
                    </w:trPr>
                    <w:tc>
                      <w:tcPr>
                        <w:tcW w:w="3073" w:type="dxa"/>
                        <w:tcBorders>
                          <w:top w:val="single" w:sz="12" w:space="0" w:color="4472C4"/>
                          <w:left w:val="single" w:sz="12" w:space="0" w:color="4472C4"/>
                          <w:bottom w:val="single" w:sz="12" w:space="0" w:color="4472C4"/>
                          <w:right w:val="single" w:sz="12" w:space="0" w:color="4472C4"/>
                        </w:tcBorders>
                      </w:tcPr>
                      <w:p w:rsidR="00666A39" w:rsidRPr="004D7D7C" w:rsidRDefault="002514C7" w:rsidP="002514C7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sz w:val="18"/>
                            <w:szCs w:val="18"/>
                          </w:rPr>
                          <w:t xml:space="preserve">     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lt;&lt;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cshtml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gt;&gt;</w:t>
                        </w:r>
                      </w:p>
                      <w:p w:rsidR="002514C7" w:rsidRPr="004D7D7C" w:rsidRDefault="002514C7" w:rsidP="002514C7">
                        <w:pPr>
                          <w:rPr>
                            <w:rFonts w:cstheme="minorHAnsi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BaoCaoDoanhThu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         </w:t>
                        </w:r>
                        <w:r w:rsidR="00A57B68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      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</w:t>
                        </w:r>
                        <w:r w:rsidR="00666A39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object w:dxaOrig="1300" w:dyaOrig="796">
                            <v:shape id="_x0000_i14819" type="#_x0000_t75" style="width:23.1pt;height:17.8pt" o:ole="">
                              <v:imagedata r:id="rId6" o:title=""/>
                            </v:shape>
                            <o:OLEObject Type="Embed" ProgID="Visio.Drawing.11" ShapeID="_x0000_i14819" DrawAspect="Content" ObjectID="_1571285787" r:id="rId8"/>
                          </w:object>
                        </w:r>
                      </w:p>
                      <w:p w:rsidR="002514C7" w:rsidRPr="004D7D7C" w:rsidRDefault="002514C7" w:rsidP="002514C7">
                        <w:pPr>
                          <w:rPr>
                            <w:rFonts w:cstheme="minorHAnsi"/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 w:rsidR="002514C7" w:rsidRPr="004D7D7C" w:rsidRDefault="002514C7" w:rsidP="002514C7">
                  <w:pPr>
                    <w:rPr>
                      <w:rFonts w:cstheme="minorHAnsi"/>
                      <w:sz w:val="18"/>
                      <w:szCs w:val="18"/>
                    </w:rPr>
                  </w:pPr>
                </w:p>
              </w:tc>
            </w:tr>
          </w:tbl>
          <w:p w:rsidR="002514C7" w:rsidRPr="004D7D7C" w:rsidRDefault="002514C7">
            <w:pPr>
              <w:rPr>
                <w:rFonts w:cstheme="minorHAnsi"/>
                <w:sz w:val="18"/>
                <w:szCs w:val="18"/>
              </w:rPr>
            </w:pPr>
          </w:p>
        </w:tc>
        <w:tc>
          <w:tcPr>
            <w:tcW w:w="3600" w:type="dxa"/>
            <w:tcBorders>
              <w:top w:val="single" w:sz="12" w:space="0" w:color="4472C4" w:themeColor="accent1"/>
              <w:left w:val="single" w:sz="12" w:space="0" w:color="FFFFFF" w:themeColor="background1"/>
              <w:bottom w:val="single" w:sz="12" w:space="0" w:color="4472C4" w:themeColor="accent1"/>
              <w:right w:val="single" w:sz="12" w:space="0" w:color="4472C4" w:themeColor="accent1"/>
            </w:tcBorders>
          </w:tcPr>
          <w:p w:rsidR="002514C7" w:rsidRPr="004D7D7C" w:rsidRDefault="002514C7">
            <w:pPr>
              <w:rPr>
                <w:rFonts w:cstheme="minorHAnsi"/>
                <w:sz w:val="18"/>
                <w:szCs w:val="18"/>
              </w:rPr>
            </w:pPr>
          </w:p>
          <w:tbl>
            <w:tblPr>
              <w:tblStyle w:val="LiBang"/>
              <w:tblW w:w="0" w:type="auto"/>
              <w:tblLook w:val="04A0" w:firstRow="1" w:lastRow="0" w:firstColumn="1" w:lastColumn="0" w:noHBand="0" w:noVBand="1"/>
            </w:tblPr>
            <w:tblGrid>
              <w:gridCol w:w="1152"/>
              <w:gridCol w:w="2148"/>
            </w:tblGrid>
            <w:tr w:rsidR="002514C7" w:rsidRPr="004D7D7C" w:rsidTr="00230E87">
              <w:trPr>
                <w:gridAfter w:val="1"/>
                <w:wAfter w:w="2148" w:type="dxa"/>
                <w:trHeight w:val="244"/>
              </w:trPr>
              <w:tc>
                <w:tcPr>
                  <w:tcW w:w="1152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right w:val="single" w:sz="12" w:space="0" w:color="4472C4" w:themeColor="accent1"/>
                  </w:tcBorders>
                  <w:shd w:val="clear" w:color="auto" w:fill="2F5496" w:themeFill="accent1" w:themeFillShade="BF"/>
                </w:tcPr>
                <w:p w:rsidR="002514C7" w:rsidRPr="004D7D7C" w:rsidRDefault="002514C7" w:rsidP="002514C7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Services</w:t>
                  </w:r>
                </w:p>
              </w:tc>
            </w:tr>
            <w:tr w:rsidR="002514C7" w:rsidRPr="004D7D7C" w:rsidTr="00666A39">
              <w:trPr>
                <w:trHeight w:val="1518"/>
              </w:trPr>
              <w:tc>
                <w:tcPr>
                  <w:tcW w:w="3300" w:type="dxa"/>
                  <w:gridSpan w:val="2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2514C7" w:rsidRPr="004D7D7C" w:rsidRDefault="002514C7" w:rsidP="002514C7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sz w:val="18"/>
                      <w:szCs w:val="18"/>
                    </w:rPr>
                    <w:t xml:space="preserve">       </w:t>
                  </w:r>
                </w:p>
                <w:tbl>
                  <w:tblPr>
                    <w:tblStyle w:val="LiBang"/>
                    <w:tblW w:w="0" w:type="auto"/>
                    <w:tblInd w:w="2" w:type="dxa"/>
                    <w:tblBorders>
                      <w:top w:val="single" w:sz="12" w:space="0" w:color="auto"/>
                      <w:left w:val="single" w:sz="12" w:space="0" w:color="auto"/>
                      <w:bottom w:val="single" w:sz="12" w:space="0" w:color="auto"/>
                      <w:right w:val="single" w:sz="12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2998"/>
                  </w:tblGrid>
                  <w:tr w:rsidR="002514C7" w:rsidRPr="004D7D7C" w:rsidTr="00666A39">
                    <w:trPr>
                      <w:trHeight w:val="745"/>
                    </w:trPr>
                    <w:tc>
                      <w:tcPr>
                        <w:tcW w:w="2998" w:type="dxa"/>
                        <w:tcBorders>
                          <w:top w:val="single" w:sz="12" w:space="0" w:color="4472C4"/>
                          <w:left w:val="single" w:sz="12" w:space="0" w:color="4472C4"/>
                          <w:bottom w:val="single" w:sz="12" w:space="0" w:color="4472C4"/>
                          <w:right w:val="single" w:sz="12" w:space="0" w:color="4472C4"/>
                        </w:tcBorders>
                      </w:tcPr>
                      <w:p w:rsidR="00666A39" w:rsidRPr="004D7D7C" w:rsidRDefault="002514C7" w:rsidP="002514C7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lt;&lt;Interface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gt;&gt;</w:t>
                        </w:r>
                      </w:p>
                      <w:p w:rsidR="002514C7" w:rsidRPr="004D7D7C" w:rsidRDefault="002514C7" w:rsidP="002514C7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I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BaoCaoDoanhThu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Services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</w:t>
                        </w:r>
                        <w:r w:rsidR="00A57B68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</w:t>
                        </w:r>
                        <w:r w:rsidR="00666A39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object w:dxaOrig="1300" w:dyaOrig="796">
                            <v:shape id="_x0000_i14464" type="#_x0000_t75" style="width:23.1pt;height:17.8pt" o:ole="">
                              <v:imagedata r:id="rId6" o:title=""/>
                            </v:shape>
                            <o:OLEObject Type="Embed" ProgID="Visio.Drawing.11" ShapeID="_x0000_i14464" DrawAspect="Content" ObjectID="_1571285788" r:id="rId9"/>
                          </w:object>
                        </w:r>
                      </w:p>
                      <w:p w:rsidR="002514C7" w:rsidRPr="004D7D7C" w:rsidRDefault="002514C7" w:rsidP="002514C7">
                        <w:pPr>
                          <w:rPr>
                            <w:rFonts w:cstheme="minorHAnsi"/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 w:rsidR="002514C7" w:rsidRPr="004D7D7C" w:rsidRDefault="002514C7" w:rsidP="002514C7">
                  <w:pPr>
                    <w:rPr>
                      <w:rFonts w:cstheme="minorHAnsi"/>
                      <w:sz w:val="18"/>
                      <w:szCs w:val="18"/>
                    </w:rPr>
                  </w:pPr>
                </w:p>
                <w:tbl>
                  <w:tblPr>
                    <w:tblStyle w:val="LiBang"/>
                    <w:tblW w:w="0" w:type="auto"/>
                    <w:tblInd w:w="37" w:type="dxa"/>
                    <w:tblBorders>
                      <w:top w:val="single" w:sz="12" w:space="0" w:color="auto"/>
                      <w:left w:val="single" w:sz="12" w:space="0" w:color="auto"/>
                      <w:bottom w:val="single" w:sz="12" w:space="0" w:color="auto"/>
                      <w:right w:val="single" w:sz="12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2963"/>
                  </w:tblGrid>
                  <w:tr w:rsidR="00666A39" w:rsidRPr="004D7D7C" w:rsidTr="00666A39">
                    <w:trPr>
                      <w:trHeight w:val="720"/>
                    </w:trPr>
                    <w:tc>
                      <w:tcPr>
                        <w:tcW w:w="2963" w:type="dxa"/>
                        <w:tcBorders>
                          <w:top w:val="single" w:sz="12" w:space="0" w:color="4472C4"/>
                          <w:left w:val="single" w:sz="12" w:space="0" w:color="4472C4"/>
                          <w:bottom w:val="single" w:sz="12" w:space="0" w:color="4472C4"/>
                          <w:right w:val="single" w:sz="12" w:space="0" w:color="4472C4"/>
                        </w:tcBorders>
                      </w:tcPr>
                      <w:p w:rsidR="00666A39" w:rsidRPr="004D7D7C" w:rsidRDefault="00666A39" w:rsidP="00666A39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lt;&lt;Class&gt;&gt;</w:t>
                        </w:r>
                      </w:p>
                      <w:p w:rsidR="00666A39" w:rsidRPr="004D7D7C" w:rsidRDefault="00666A39" w:rsidP="00666A39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ICT_DoanhThuServices 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     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object w:dxaOrig="1300" w:dyaOrig="796">
                            <v:shape id="_x0000_i14463" type="#_x0000_t75" style="width:23.1pt;height:17.8pt" o:ole="">
                              <v:imagedata r:id="rId6" o:title=""/>
                            </v:shape>
                            <o:OLEObject Type="Embed" ProgID="Visio.Drawing.11" ShapeID="_x0000_i14463" DrawAspect="Content" ObjectID="_1571285789" r:id="rId10"/>
                          </w:objec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</w:t>
                        </w:r>
                      </w:p>
                      <w:p w:rsidR="00666A39" w:rsidRPr="004D7D7C" w:rsidRDefault="00666A39" w:rsidP="00666A39">
                        <w:pPr>
                          <w:rPr>
                            <w:rFonts w:cstheme="minorHAnsi"/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 w:rsidR="00666A39" w:rsidRPr="004D7D7C" w:rsidRDefault="00666A39" w:rsidP="002514C7">
                  <w:pPr>
                    <w:rPr>
                      <w:rFonts w:cstheme="minorHAnsi"/>
                      <w:sz w:val="18"/>
                      <w:szCs w:val="18"/>
                    </w:rPr>
                  </w:pPr>
                </w:p>
              </w:tc>
            </w:tr>
          </w:tbl>
          <w:p w:rsidR="002514C7" w:rsidRPr="004D7D7C" w:rsidRDefault="005312EB">
            <w:pPr>
              <w:rPr>
                <w:rFonts w:cstheme="minorHAnsi"/>
                <w:sz w:val="18"/>
                <w:szCs w:val="18"/>
              </w:rPr>
            </w:pPr>
            <w:r w:rsidRPr="004D7D7C">
              <w:rPr>
                <w:rFonts w:cstheme="minorHAnsi"/>
                <w:noProof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1322070</wp:posOffset>
                      </wp:positionH>
                      <wp:positionV relativeFrom="paragraph">
                        <wp:posOffset>11430</wp:posOffset>
                      </wp:positionV>
                      <wp:extent cx="0" cy="590550"/>
                      <wp:effectExtent l="76200" t="0" r="57150" b="57150"/>
                      <wp:wrapNone/>
                      <wp:docPr id="5" name="Đường kết nối Mũi tên Thẳng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5905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1697518" id="Đường kết nối Mũi tên Thẳng 5" o:spid="_x0000_s1026" type="#_x0000_t32" style="position:absolute;margin-left:104.1pt;margin-top:.9pt;width:0;height:46.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</w:p>
          <w:p w:rsidR="002514C7" w:rsidRPr="004D7D7C" w:rsidRDefault="002514C7">
            <w:pPr>
              <w:rPr>
                <w:rFonts w:cstheme="minorHAnsi"/>
                <w:sz w:val="18"/>
                <w:szCs w:val="18"/>
              </w:rPr>
            </w:pPr>
          </w:p>
          <w:p w:rsidR="002514C7" w:rsidRPr="004D7D7C" w:rsidRDefault="002514C7">
            <w:pPr>
              <w:rPr>
                <w:rFonts w:cstheme="minorHAnsi"/>
                <w:sz w:val="18"/>
                <w:szCs w:val="18"/>
              </w:rPr>
            </w:pPr>
          </w:p>
          <w:tbl>
            <w:tblPr>
              <w:tblStyle w:val="LiBang"/>
              <w:tblW w:w="0" w:type="auto"/>
              <w:tblLook w:val="04A0" w:firstRow="1" w:lastRow="0" w:firstColumn="1" w:lastColumn="0" w:noHBand="0" w:noVBand="1"/>
            </w:tblPr>
            <w:tblGrid>
              <w:gridCol w:w="1152"/>
              <w:gridCol w:w="2148"/>
            </w:tblGrid>
            <w:tr w:rsidR="002514C7" w:rsidRPr="004D7D7C" w:rsidTr="00230E87">
              <w:trPr>
                <w:gridAfter w:val="1"/>
                <w:wAfter w:w="2148" w:type="dxa"/>
                <w:trHeight w:val="244"/>
              </w:trPr>
              <w:tc>
                <w:tcPr>
                  <w:tcW w:w="1152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right w:val="single" w:sz="12" w:space="0" w:color="4472C4" w:themeColor="accent1"/>
                  </w:tcBorders>
                  <w:shd w:val="clear" w:color="auto" w:fill="2F5496" w:themeFill="accent1" w:themeFillShade="BF"/>
                </w:tcPr>
                <w:p w:rsidR="002514C7" w:rsidRPr="004D7D7C" w:rsidRDefault="002514C7" w:rsidP="002514C7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Dao</w:t>
                  </w:r>
                </w:p>
              </w:tc>
            </w:tr>
            <w:tr w:rsidR="002514C7" w:rsidRPr="004D7D7C" w:rsidTr="00A57B68">
              <w:trPr>
                <w:trHeight w:val="1347"/>
              </w:trPr>
              <w:tc>
                <w:tcPr>
                  <w:tcW w:w="3300" w:type="dxa"/>
                  <w:gridSpan w:val="2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2514C7" w:rsidRPr="004D7D7C" w:rsidRDefault="00A57B68" w:rsidP="002514C7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noProof/>
                      <w:sz w:val="18"/>
                      <w:szCs w:val="18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81792" behindDoc="0" locked="0" layoutInCell="1" allowOverlap="1">
                            <wp:simplePos x="0" y="0"/>
                            <wp:positionH relativeFrom="column">
                              <wp:posOffset>2025015</wp:posOffset>
                            </wp:positionH>
                            <wp:positionV relativeFrom="paragraph">
                              <wp:posOffset>437515</wp:posOffset>
                            </wp:positionV>
                            <wp:extent cx="390525" cy="0"/>
                            <wp:effectExtent l="0" t="76200" r="9525" b="95250"/>
                            <wp:wrapNone/>
                            <wp:docPr id="26" name="Đường kết nối Mũi tên Thẳng 26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/>
                                  <wps:spPr>
                                    <a:xfrm>
                                      <a:off x="0" y="0"/>
                                      <a:ext cx="390525" cy="0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tailEnd type="triangle"/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 w14:anchorId="31AC45C4" id="Đường kết nối Mũi tên Thẳng 26" o:spid="_x0000_s1026" type="#_x0000_t32" style="position:absolute;margin-left:159.45pt;margin-top:34.45pt;width:30.75pt;height:0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" strokecolor="#4472c4 [3204]" strokeweight=".5pt">
                            <v:stroke endarrow="block" joinstyle="miter"/>
                          </v:shape>
                        </w:pict>
                      </mc:Fallback>
                    </mc:AlternateContent>
                  </w:r>
                  <w:r w:rsidR="002514C7" w:rsidRPr="004D7D7C">
                    <w:rPr>
                      <w:rFonts w:cstheme="minorHAnsi"/>
                      <w:sz w:val="18"/>
                      <w:szCs w:val="18"/>
                    </w:rPr>
                    <w:t xml:space="preserve">       </w:t>
                  </w:r>
                </w:p>
                <w:tbl>
                  <w:tblPr>
                    <w:tblStyle w:val="LiBang"/>
                    <w:tblW w:w="0" w:type="auto"/>
                    <w:tblInd w:w="2" w:type="dxa"/>
                    <w:tblBorders>
                      <w:top w:val="single" w:sz="12" w:space="0" w:color="auto"/>
                      <w:left w:val="single" w:sz="12" w:space="0" w:color="auto"/>
                      <w:bottom w:val="single" w:sz="12" w:space="0" w:color="auto"/>
                      <w:right w:val="single" w:sz="12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2998"/>
                  </w:tblGrid>
                  <w:tr w:rsidR="002514C7" w:rsidRPr="004D7D7C" w:rsidTr="00A57B68">
                    <w:trPr>
                      <w:trHeight w:val="745"/>
                    </w:trPr>
                    <w:tc>
                      <w:tcPr>
                        <w:tcW w:w="2998" w:type="dxa"/>
                        <w:tcBorders>
                          <w:top w:val="single" w:sz="12" w:space="0" w:color="4472C4"/>
                          <w:left w:val="single" w:sz="12" w:space="0" w:color="4472C4"/>
                          <w:bottom w:val="single" w:sz="12" w:space="0" w:color="4472C4"/>
                          <w:right w:val="single" w:sz="12" w:space="0" w:color="4472C4"/>
                        </w:tcBorders>
                      </w:tcPr>
                      <w:p w:rsidR="00666A39" w:rsidRPr="004D7D7C" w:rsidRDefault="002514C7" w:rsidP="002514C7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lt;&lt;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Interface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gt;&gt;</w:t>
                        </w:r>
                      </w:p>
                      <w:p w:rsidR="002514C7" w:rsidRPr="004D7D7C" w:rsidRDefault="002514C7" w:rsidP="002514C7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IRepository           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 </w:t>
                        </w:r>
                        <w:r w:rsidR="00A57B68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                 </w:t>
                        </w:r>
                        <w:r w:rsidR="00666A39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object w:dxaOrig="1300" w:dyaOrig="796">
                            <v:shape id="_x0000_i14465" type="#_x0000_t75" style="width:23.1pt;height:17.8pt" o:ole="">
                              <v:imagedata r:id="rId6" o:title=""/>
                            </v:shape>
                            <o:OLEObject Type="Embed" ProgID="Visio.Drawing.11" ShapeID="_x0000_i14465" DrawAspect="Content" ObjectID="_1571285790" r:id="rId11"/>
                          </w:objec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</w:t>
                        </w:r>
                      </w:p>
                      <w:p w:rsidR="002514C7" w:rsidRPr="004D7D7C" w:rsidRDefault="002514C7" w:rsidP="002514C7">
                        <w:pPr>
                          <w:rPr>
                            <w:rFonts w:cstheme="minorHAnsi"/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 w:rsidR="002514C7" w:rsidRPr="004D7D7C" w:rsidRDefault="002514C7" w:rsidP="002514C7">
                  <w:pPr>
                    <w:rPr>
                      <w:rFonts w:cstheme="minorHAnsi"/>
                      <w:sz w:val="18"/>
                      <w:szCs w:val="18"/>
                    </w:rPr>
                  </w:pPr>
                </w:p>
              </w:tc>
            </w:tr>
          </w:tbl>
          <w:p w:rsidR="002514C7" w:rsidRPr="004D7D7C" w:rsidRDefault="002514C7">
            <w:pPr>
              <w:rPr>
                <w:rFonts w:cstheme="minorHAnsi"/>
                <w:sz w:val="18"/>
                <w:szCs w:val="18"/>
              </w:rPr>
            </w:pPr>
          </w:p>
        </w:tc>
      </w:tr>
    </w:tbl>
    <w:p w:rsidR="00524E51" w:rsidRPr="004D7D7C" w:rsidRDefault="005B1415">
      <w:pPr>
        <w:rPr>
          <w:rFonts w:cstheme="minorHAnsi"/>
          <w:sz w:val="18"/>
          <w:szCs w:val="18"/>
        </w:rPr>
      </w:pPr>
      <w:r w:rsidRPr="004D7D7C">
        <w:rPr>
          <w:rFonts w:cstheme="minorHAnsi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286125</wp:posOffset>
                </wp:positionH>
                <wp:positionV relativeFrom="paragraph">
                  <wp:posOffset>1270</wp:posOffset>
                </wp:positionV>
                <wp:extent cx="0" cy="695325"/>
                <wp:effectExtent l="76200" t="0" r="57150" b="47625"/>
                <wp:wrapNone/>
                <wp:docPr id="23" name="Đường kết nối Mũi tên Thẳng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953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12318E5" id="Đường kết nối Mũi tên Thẳng 23" o:spid="_x0000_s1026" type="#_x0000_t32" style="position:absolute;margin-left:258.75pt;margin-top:.1pt;width:0;height:54.7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" strokecolor="#4472c4 [3204]" strokeweight=".5pt">
                <v:stroke endarrow="block" joinstyle="miter"/>
              </v:shape>
            </w:pict>
          </mc:Fallback>
        </mc:AlternateContent>
      </w:r>
      <w:r w:rsidR="00A57B68" w:rsidRPr="004D7D7C">
        <w:rPr>
          <w:rFonts w:cstheme="minorHAnsi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4619625</wp:posOffset>
                </wp:positionH>
                <wp:positionV relativeFrom="paragraph">
                  <wp:posOffset>-46355</wp:posOffset>
                </wp:positionV>
                <wp:extent cx="9525" cy="542925"/>
                <wp:effectExtent l="38100" t="0" r="66675" b="47625"/>
                <wp:wrapNone/>
                <wp:docPr id="24" name="Đường kết nối Mũi tên Thẳng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5429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7A6579E" id="Đường kết nối Mũi tên Thẳng 24" o:spid="_x0000_s1026" type="#_x0000_t32" style="position:absolute;margin-left:363.75pt;margin-top:-3.65pt;width:.75pt;height:42.7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" strokecolor="#4472c4 [3204]" strokeweight=".5pt">
                <v:stroke endarrow="block" joinstyle="miter"/>
              </v:shape>
            </w:pict>
          </mc:Fallback>
        </mc:AlternateContent>
      </w:r>
      <w:r w:rsidR="00666A39" w:rsidRPr="004D7D7C">
        <w:rPr>
          <w:rFonts w:cstheme="minorHAnsi"/>
          <w:noProof/>
          <w:sz w:val="18"/>
          <w:szCs w:val="18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page">
                  <wp:posOffset>6000750</wp:posOffset>
                </wp:positionH>
                <wp:positionV relativeFrom="paragraph">
                  <wp:posOffset>-1027430</wp:posOffset>
                </wp:positionV>
                <wp:extent cx="1333500" cy="981075"/>
                <wp:effectExtent l="0" t="0" r="19050" b="28575"/>
                <wp:wrapSquare wrapText="bothSides"/>
                <wp:docPr id="217" name="Hộp Văn bản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33500" cy="981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312EB" w:rsidRPr="005D00A0" w:rsidRDefault="005312EB" w:rsidP="005312EB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D00A0">
                              <w:rPr>
                                <w:sz w:val="18"/>
                                <w:szCs w:val="18"/>
                              </w:rPr>
                              <w:t xml:space="preserve">              </w:t>
                            </w:r>
                          </w:p>
                          <w:tbl>
                            <w:tblPr>
                              <w:tblStyle w:val="LiBang"/>
                              <w:tblW w:w="0" w:type="auto"/>
                              <w:tblLook w:val="04A0" w:firstRow="1" w:lastRow="0" w:firstColumn="1" w:lastColumn="0" w:noHBand="0" w:noVBand="1"/>
                            </w:tblPr>
                            <w:tblGrid>
                              <w:gridCol w:w="1768"/>
                            </w:tblGrid>
                            <w:tr w:rsidR="005312EB" w:rsidTr="00A57B68">
                              <w:tc>
                                <w:tcPr>
                                  <w:tcW w:w="1785" w:type="dxa"/>
                                  <w:tcBorders>
                                    <w:top w:val="single" w:sz="12" w:space="0" w:color="4472C4" w:themeColor="accent1"/>
                                    <w:left w:val="single" w:sz="12" w:space="0" w:color="4472C4" w:themeColor="accent1"/>
                                    <w:bottom w:val="single" w:sz="12" w:space="0" w:color="4472C4" w:themeColor="accent1"/>
                                    <w:right w:val="single" w:sz="12" w:space="0" w:color="4472C4" w:themeColor="accent1"/>
                                  </w:tcBorders>
                                </w:tcPr>
                                <w:p w:rsidR="00A57B68" w:rsidRDefault="005312EB">
                                  <w:pPr>
                                    <w:rPr>
                                      <w:color w:val="4472C4" w:themeColor="accent1"/>
                                      <w:sz w:val="18"/>
                                      <w:szCs w:val="18"/>
                                    </w:rPr>
                                  </w:pPr>
                                  <w:r w:rsidRPr="005312EB">
                                    <w:rPr>
                                      <w:color w:val="4472C4" w:themeColor="accent1"/>
                                      <w:sz w:val="18"/>
                                      <w:szCs w:val="18"/>
                                    </w:rPr>
                                    <w:t>&lt;&lt;</w:t>
                                  </w:r>
                                  <w:r w:rsidRPr="005312EB">
                                    <w:rPr>
                                      <w:color w:val="4472C4" w:themeColor="accent1"/>
                                      <w:sz w:val="18"/>
                                      <w:szCs w:val="18"/>
                                    </w:rPr>
                                    <w:t xml:space="preserve">database </w:t>
                                  </w:r>
                                  <w:r w:rsidRPr="005312EB">
                                    <w:rPr>
                                      <w:color w:val="4472C4" w:themeColor="accent1"/>
                                      <w:sz w:val="18"/>
                                      <w:szCs w:val="18"/>
                                    </w:rPr>
                                    <w:t>&gt;&gt;</w:t>
                                  </w:r>
                                </w:p>
                                <w:p w:rsidR="005312EB" w:rsidRDefault="005312EB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5312EB">
                                    <w:rPr>
                                      <w:color w:val="4472C4" w:themeColor="accent1"/>
                                      <w:sz w:val="18"/>
                                      <w:szCs w:val="18"/>
                                    </w:rPr>
                                    <w:t>SQl server</w:t>
                                  </w:r>
                                  <w:r w:rsidR="009638C2">
                                    <w:rPr>
                                      <w:color w:val="4472C4" w:themeColor="accent1"/>
                                      <w:sz w:val="18"/>
                                      <w:szCs w:val="18"/>
                                    </w:rPr>
                                    <w:t xml:space="preserve">    </w:t>
                                  </w:r>
                                  <w:r w:rsidRPr="005312EB">
                                    <w:rPr>
                                      <w:color w:val="4472C4" w:themeColor="accent1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 w:rsidR="00A57B68" w:rsidRPr="00C15A08">
                                    <w:rPr>
                                      <w:rFonts w:cstheme="minorHAnsi"/>
                                      <w:color w:val="4472C4" w:themeColor="accent1"/>
                                      <w:sz w:val="18"/>
                                      <w:szCs w:val="18"/>
                                    </w:rPr>
                                    <w:object w:dxaOrig="1300" w:dyaOrig="796">
                                      <v:shape id="_x0000_i14508" type="#_x0000_t75" style="width:23.1pt;height:17.8pt" o:ole="">
                                        <v:imagedata r:id="rId6" o:title=""/>
                                      </v:shape>
                                      <o:OLEObject Type="Embed" ProgID="Visio.Drawing.11" ShapeID="_x0000_i14508" DrawAspect="Content" ObjectID="_1571285806" r:id="rId12"/>
                                    </w:object>
                                  </w:r>
                                </w:p>
                                <w:p w:rsidR="005312EB" w:rsidRDefault="005312EB">
                                  <w:r w:rsidRPr="005D00A0">
                                    <w:rPr>
                                      <w:sz w:val="18"/>
                                      <w:szCs w:val="18"/>
                                    </w:rPr>
                                    <w:t xml:space="preserve">  </w:t>
                                  </w:r>
                                </w:p>
                              </w:tc>
                            </w:tr>
                          </w:tbl>
                          <w:p w:rsidR="005312EB" w:rsidRDefault="005312EB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Hộp Văn bản 2" o:spid="_x0000_s1026" type="#_x0000_t202" style="position:absolute;margin-left:472.5pt;margin-top:-80.9pt;width:105pt;height:77.2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" strokecolor="white [3212]">
                <v:textbox>
                  <w:txbxContent>
                    <w:p w:rsidR="005312EB" w:rsidRPr="005D00A0" w:rsidRDefault="005312EB" w:rsidP="005312EB">
                      <w:pPr>
                        <w:rPr>
                          <w:sz w:val="18"/>
                          <w:szCs w:val="18"/>
                        </w:rPr>
                      </w:pPr>
                      <w:r w:rsidRPr="005D00A0">
                        <w:rPr>
                          <w:sz w:val="18"/>
                          <w:szCs w:val="18"/>
                        </w:rPr>
                        <w:t xml:space="preserve">              </w:t>
                      </w:r>
                    </w:p>
                    <w:tbl>
                      <w:tblPr>
                        <w:tblStyle w:val="LiBang"/>
                        <w:tblW w:w="0" w:type="auto"/>
                        <w:tblLook w:val="04A0" w:firstRow="1" w:lastRow="0" w:firstColumn="1" w:lastColumn="0" w:noHBand="0" w:noVBand="1"/>
                      </w:tblPr>
                      <w:tblGrid>
                        <w:gridCol w:w="1768"/>
                      </w:tblGrid>
                      <w:tr w:rsidR="005312EB" w:rsidTr="00A57B68">
                        <w:tc>
                          <w:tcPr>
                            <w:tcW w:w="1785" w:type="dxa"/>
                            <w:tcBorders>
                              <w:top w:val="single" w:sz="12" w:space="0" w:color="4472C4" w:themeColor="accent1"/>
                              <w:left w:val="single" w:sz="12" w:space="0" w:color="4472C4" w:themeColor="accent1"/>
                              <w:bottom w:val="single" w:sz="12" w:space="0" w:color="4472C4" w:themeColor="accent1"/>
                              <w:right w:val="single" w:sz="12" w:space="0" w:color="4472C4" w:themeColor="accent1"/>
                            </w:tcBorders>
                          </w:tcPr>
                          <w:p w:rsidR="00A57B68" w:rsidRDefault="005312EB">
                            <w:pPr>
                              <w:rPr>
                                <w:color w:val="4472C4" w:themeColor="accent1"/>
                                <w:sz w:val="18"/>
                                <w:szCs w:val="18"/>
                              </w:rPr>
                            </w:pPr>
                            <w:r w:rsidRPr="005312EB">
                              <w:rPr>
                                <w:color w:val="4472C4" w:themeColor="accent1"/>
                                <w:sz w:val="18"/>
                                <w:szCs w:val="18"/>
                              </w:rPr>
                              <w:t>&lt;&lt;</w:t>
                            </w:r>
                            <w:r w:rsidRPr="005312EB">
                              <w:rPr>
                                <w:color w:val="4472C4" w:themeColor="accent1"/>
                                <w:sz w:val="18"/>
                                <w:szCs w:val="18"/>
                              </w:rPr>
                              <w:t xml:space="preserve">database </w:t>
                            </w:r>
                            <w:r w:rsidRPr="005312EB">
                              <w:rPr>
                                <w:color w:val="4472C4" w:themeColor="accent1"/>
                                <w:sz w:val="18"/>
                                <w:szCs w:val="18"/>
                              </w:rPr>
                              <w:t>&gt;&gt;</w:t>
                            </w:r>
                          </w:p>
                          <w:p w:rsidR="005312EB" w:rsidRDefault="005312EB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312EB">
                              <w:rPr>
                                <w:color w:val="4472C4" w:themeColor="accent1"/>
                                <w:sz w:val="18"/>
                                <w:szCs w:val="18"/>
                              </w:rPr>
                              <w:t>SQl server</w:t>
                            </w:r>
                            <w:r w:rsidR="009638C2">
                              <w:rPr>
                                <w:color w:val="4472C4" w:themeColor="accent1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5312EB">
                              <w:rPr>
                                <w:color w:val="4472C4" w:themeColor="accent1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="00A57B68" w:rsidRPr="00C15A08">
                              <w:rPr>
                                <w:rFonts w:cstheme="minorHAnsi"/>
                                <w:color w:val="4472C4" w:themeColor="accent1"/>
                                <w:sz w:val="18"/>
                                <w:szCs w:val="18"/>
                              </w:rPr>
                              <w:object w:dxaOrig="1300" w:dyaOrig="796">
                                <v:shape id="_x0000_i14508" type="#_x0000_t75" style="width:23.1pt;height:17.8pt" o:ole="">
                                  <v:imagedata r:id="rId6" o:title=""/>
                                </v:shape>
                                <o:OLEObject Type="Embed" ProgID="Visio.Drawing.11" ShapeID="_x0000_i14508" DrawAspect="Content" ObjectID="_1571285806" r:id="rId13"/>
                              </w:object>
                            </w:r>
                          </w:p>
                          <w:p w:rsidR="005312EB" w:rsidRDefault="005312EB">
                            <w:r w:rsidRPr="005D00A0">
                              <w:rPr>
                                <w:sz w:val="18"/>
                                <w:szCs w:val="18"/>
                              </w:rPr>
                              <w:t xml:space="preserve">  </w:t>
                            </w:r>
                          </w:p>
                        </w:tc>
                      </w:tr>
                    </w:tbl>
                    <w:p w:rsidR="005312EB" w:rsidRDefault="005312EB"/>
                  </w:txbxContent>
                </v:textbox>
                <w10:wrap type="square" anchorx="page"/>
              </v:shape>
            </w:pict>
          </mc:Fallback>
        </mc:AlternateContent>
      </w:r>
      <w:r w:rsidR="00E062DC" w:rsidRPr="004D7D7C">
        <w:rPr>
          <w:rFonts w:cstheme="minorHAnsi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133475</wp:posOffset>
                </wp:positionH>
                <wp:positionV relativeFrom="paragraph">
                  <wp:posOffset>-8255</wp:posOffset>
                </wp:positionV>
                <wp:extent cx="9525" cy="695325"/>
                <wp:effectExtent l="76200" t="0" r="66675" b="47625"/>
                <wp:wrapNone/>
                <wp:docPr id="22" name="Đường kết nối Mũi tên Thẳng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" cy="6953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6508F8D" id="Đường kết nối Mũi tên Thẳng 22" o:spid="_x0000_s1026" type="#_x0000_t32" style="position:absolute;margin-left:89.25pt;margin-top:-.65pt;width:.75pt;height:54.75pt;flip:x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" strokecolor="#4472c4 [3204]" strokeweight=".5pt">
                <v:stroke endarrow="block" joinstyle="miter"/>
              </v:shape>
            </w:pict>
          </mc:Fallback>
        </mc:AlternateContent>
      </w:r>
    </w:p>
    <w:p w:rsidR="005D00A0" w:rsidRPr="004D7D7C" w:rsidRDefault="005D00A0">
      <w:pPr>
        <w:rPr>
          <w:rFonts w:cstheme="minorHAnsi"/>
          <w:sz w:val="18"/>
          <w:szCs w:val="18"/>
        </w:rPr>
      </w:pPr>
    </w:p>
    <w:tbl>
      <w:tblPr>
        <w:tblStyle w:val="LiBang"/>
        <w:tblW w:w="11330" w:type="dxa"/>
        <w:tblInd w:w="-8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70"/>
        <w:gridCol w:w="3638"/>
        <w:gridCol w:w="3822"/>
      </w:tblGrid>
      <w:tr w:rsidR="005D00A0" w:rsidRPr="004D7D7C" w:rsidTr="00E062DC">
        <w:trPr>
          <w:trHeight w:val="2693"/>
        </w:trPr>
        <w:tc>
          <w:tcPr>
            <w:tcW w:w="3870" w:type="dxa"/>
          </w:tcPr>
          <w:tbl>
            <w:tblPr>
              <w:tblStyle w:val="LiBang"/>
              <w:tblW w:w="0" w:type="auto"/>
              <w:tblInd w:w="34" w:type="dxa"/>
              <w:tblLook w:val="04A0" w:firstRow="1" w:lastRow="0" w:firstColumn="1" w:lastColumn="0" w:noHBand="0" w:noVBand="1"/>
            </w:tblPr>
            <w:tblGrid>
              <w:gridCol w:w="1821"/>
              <w:gridCol w:w="995"/>
            </w:tblGrid>
            <w:tr w:rsidR="00524E51" w:rsidRPr="004D7D7C" w:rsidTr="00E062DC">
              <w:trPr>
                <w:gridAfter w:val="1"/>
                <w:wAfter w:w="995" w:type="dxa"/>
                <w:trHeight w:val="235"/>
              </w:trPr>
              <w:tc>
                <w:tcPr>
                  <w:tcW w:w="1821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right w:val="single" w:sz="12" w:space="0" w:color="4472C4" w:themeColor="accent1"/>
                  </w:tcBorders>
                  <w:shd w:val="clear" w:color="auto" w:fill="2F5496" w:themeFill="accent1" w:themeFillShade="BF"/>
                </w:tcPr>
                <w:p w:rsidR="00524E51" w:rsidRPr="004D7D7C" w:rsidRDefault="00524E51" w:rsidP="00524E51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Model</w:t>
                  </w:r>
                </w:p>
              </w:tc>
            </w:tr>
            <w:tr w:rsidR="00602843" w:rsidRPr="004D7D7C" w:rsidTr="00A57B68">
              <w:trPr>
                <w:trHeight w:val="1469"/>
              </w:trPr>
              <w:tc>
                <w:tcPr>
                  <w:tcW w:w="2816" w:type="dxa"/>
                  <w:gridSpan w:val="2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524E51" w:rsidRPr="004D7D7C" w:rsidRDefault="00524E51" w:rsidP="00524E51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sz w:val="18"/>
                      <w:szCs w:val="18"/>
                    </w:rPr>
                    <w:t xml:space="preserve">       </w:t>
                  </w:r>
                </w:p>
                <w:tbl>
                  <w:tblPr>
                    <w:tblStyle w:val="LiBang"/>
                    <w:tblW w:w="0" w:type="auto"/>
                    <w:tblInd w:w="37" w:type="dxa"/>
                    <w:tblBorders>
                      <w:top w:val="single" w:sz="12" w:space="0" w:color="auto"/>
                      <w:left w:val="single" w:sz="12" w:space="0" w:color="auto"/>
                      <w:bottom w:val="single" w:sz="12" w:space="0" w:color="auto"/>
                      <w:right w:val="single" w:sz="12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2213"/>
                  </w:tblGrid>
                  <w:tr w:rsidR="00A57B68" w:rsidRPr="004D7D7C" w:rsidTr="00A57B68">
                    <w:trPr>
                      <w:trHeight w:val="720"/>
                    </w:trPr>
                    <w:tc>
                      <w:tcPr>
                        <w:tcW w:w="2213" w:type="dxa"/>
                        <w:tcBorders>
                          <w:top w:val="single" w:sz="12" w:space="0" w:color="4472C4"/>
                          <w:left w:val="single" w:sz="12" w:space="0" w:color="4472C4"/>
                          <w:bottom w:val="single" w:sz="12" w:space="0" w:color="4472C4"/>
                          <w:right w:val="single" w:sz="12" w:space="0" w:color="4472C4"/>
                        </w:tcBorders>
                      </w:tcPr>
                      <w:p w:rsidR="00666A39" w:rsidRPr="004D7D7C" w:rsidRDefault="00524E51" w:rsidP="00524E51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lt;&lt;Class&gt;&gt;</w:t>
                        </w:r>
                      </w:p>
                      <w:p w:rsidR="00524E51" w:rsidRPr="004D7D7C" w:rsidRDefault="00524E51" w:rsidP="00524E51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BaoCaoDoanhThu    </w:t>
                        </w:r>
                        <w:r w:rsidR="00666A39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object w:dxaOrig="1300" w:dyaOrig="796">
                            <v:shape id="_x0000_i14771" type="#_x0000_t75" style="width:23.1pt;height:17.8pt" o:ole="">
                              <v:imagedata r:id="rId6" o:title=""/>
                            </v:shape>
                            <o:OLEObject Type="Embed" ProgID="Visio.Drawing.11" ShapeID="_x0000_i14771" DrawAspect="Content" ObjectID="_1571285791" r:id="rId14"/>
                          </w:object>
                        </w:r>
                      </w:p>
                      <w:p w:rsidR="00524E51" w:rsidRPr="004D7D7C" w:rsidRDefault="00524E51" w:rsidP="00524E51">
                        <w:pPr>
                          <w:rPr>
                            <w:rFonts w:cstheme="minorHAnsi"/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 w:rsidR="00524E51" w:rsidRPr="004D7D7C" w:rsidRDefault="00524E51" w:rsidP="00524E51">
                  <w:pPr>
                    <w:rPr>
                      <w:rFonts w:cstheme="minorHAnsi"/>
                      <w:sz w:val="18"/>
                      <w:szCs w:val="18"/>
                    </w:rPr>
                  </w:pPr>
                </w:p>
                <w:tbl>
                  <w:tblPr>
                    <w:tblStyle w:val="LiBang"/>
                    <w:tblW w:w="0" w:type="auto"/>
                    <w:tblInd w:w="37" w:type="dxa"/>
                    <w:tblBorders>
                      <w:top w:val="single" w:sz="12" w:space="0" w:color="auto"/>
                      <w:left w:val="single" w:sz="12" w:space="0" w:color="auto"/>
                      <w:bottom w:val="single" w:sz="12" w:space="0" w:color="auto"/>
                      <w:right w:val="single" w:sz="12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2213"/>
                  </w:tblGrid>
                  <w:tr w:rsidR="00A57B68" w:rsidRPr="004D7D7C" w:rsidTr="00A57B68">
                    <w:trPr>
                      <w:trHeight w:val="720"/>
                    </w:trPr>
                    <w:tc>
                      <w:tcPr>
                        <w:tcW w:w="2213" w:type="dxa"/>
                        <w:tcBorders>
                          <w:top w:val="single" w:sz="12" w:space="0" w:color="4472C4"/>
                          <w:left w:val="single" w:sz="12" w:space="0" w:color="4472C4"/>
                          <w:bottom w:val="single" w:sz="12" w:space="0" w:color="4472C4"/>
                          <w:right w:val="single" w:sz="12" w:space="0" w:color="4472C4"/>
                        </w:tcBorders>
                      </w:tcPr>
                      <w:p w:rsidR="00666A39" w:rsidRPr="004D7D7C" w:rsidRDefault="00666A39" w:rsidP="00666A39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lt;&lt;Class&gt;&gt;</w:t>
                        </w:r>
                      </w:p>
                      <w:p w:rsidR="00666A39" w:rsidRPr="004D7D7C" w:rsidRDefault="00666A39" w:rsidP="00666A39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CT_DoanhThu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</w:t>
                        </w:r>
                        <w:r w:rsidR="00E05A1F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     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object w:dxaOrig="1300" w:dyaOrig="796">
                            <v:shape id="_x0000_i14772" type="#_x0000_t75" style="width:23.1pt;height:17.8pt" o:ole="">
                              <v:imagedata r:id="rId6" o:title=""/>
                            </v:shape>
                            <o:OLEObject Type="Embed" ProgID="Visio.Drawing.11" ShapeID="_x0000_i14772" DrawAspect="Content" ObjectID="_1571285792" r:id="rId15"/>
                          </w:objec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</w:t>
                        </w:r>
                      </w:p>
                      <w:p w:rsidR="00666A39" w:rsidRPr="004D7D7C" w:rsidRDefault="00666A39" w:rsidP="00666A39">
                        <w:pPr>
                          <w:rPr>
                            <w:rFonts w:cstheme="minorHAnsi"/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 w:rsidR="00666A39" w:rsidRPr="004D7D7C" w:rsidRDefault="00666A39" w:rsidP="00524E51">
                  <w:pPr>
                    <w:rPr>
                      <w:rFonts w:cstheme="minorHAnsi"/>
                      <w:sz w:val="18"/>
                      <w:szCs w:val="18"/>
                    </w:rPr>
                  </w:pPr>
                </w:p>
              </w:tc>
            </w:tr>
          </w:tbl>
          <w:p w:rsidR="00524E51" w:rsidRPr="004D7D7C" w:rsidRDefault="00524E51">
            <w:pPr>
              <w:rPr>
                <w:rFonts w:cstheme="minorHAnsi"/>
                <w:sz w:val="18"/>
                <w:szCs w:val="18"/>
              </w:rPr>
            </w:pPr>
          </w:p>
        </w:tc>
        <w:tc>
          <w:tcPr>
            <w:tcW w:w="3638" w:type="dxa"/>
          </w:tcPr>
          <w:tbl>
            <w:tblPr>
              <w:tblStyle w:val="LiBang"/>
              <w:tblW w:w="0" w:type="auto"/>
              <w:tblInd w:w="34" w:type="dxa"/>
              <w:tblLook w:val="04A0" w:firstRow="1" w:lastRow="0" w:firstColumn="1" w:lastColumn="0" w:noHBand="0" w:noVBand="1"/>
            </w:tblPr>
            <w:tblGrid>
              <w:gridCol w:w="1594"/>
              <w:gridCol w:w="1042"/>
            </w:tblGrid>
            <w:tr w:rsidR="00524E51" w:rsidRPr="004D7D7C" w:rsidTr="00E062DC">
              <w:trPr>
                <w:gridAfter w:val="1"/>
                <w:wAfter w:w="1042" w:type="dxa"/>
                <w:trHeight w:val="225"/>
              </w:trPr>
              <w:tc>
                <w:tcPr>
                  <w:tcW w:w="1594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right w:val="single" w:sz="12" w:space="0" w:color="4472C4" w:themeColor="accent1"/>
                  </w:tcBorders>
                  <w:shd w:val="clear" w:color="auto" w:fill="2F5496" w:themeFill="accent1" w:themeFillShade="BF"/>
                </w:tcPr>
                <w:p w:rsidR="00524E51" w:rsidRPr="004D7D7C" w:rsidRDefault="00524E51" w:rsidP="00524E51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Cross Cutting</w:t>
                  </w:r>
                </w:p>
              </w:tc>
            </w:tr>
            <w:tr w:rsidR="005D00A0" w:rsidRPr="004D7D7C" w:rsidTr="00A57B68">
              <w:trPr>
                <w:trHeight w:val="2389"/>
              </w:trPr>
              <w:tc>
                <w:tcPr>
                  <w:tcW w:w="2636" w:type="dxa"/>
                  <w:gridSpan w:val="2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524E51" w:rsidRPr="004D7D7C" w:rsidRDefault="00524E51" w:rsidP="00524E51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sz w:val="18"/>
                      <w:szCs w:val="18"/>
                    </w:rPr>
                    <w:t xml:space="preserve">       </w:t>
                  </w:r>
                </w:p>
                <w:tbl>
                  <w:tblPr>
                    <w:tblStyle w:val="LiBang"/>
                    <w:tblW w:w="0" w:type="auto"/>
                    <w:tblInd w:w="17" w:type="dxa"/>
                    <w:tblBorders>
                      <w:top w:val="single" w:sz="12" w:space="0" w:color="auto"/>
                      <w:left w:val="single" w:sz="12" w:space="0" w:color="auto"/>
                      <w:bottom w:val="single" w:sz="12" w:space="0" w:color="auto"/>
                      <w:right w:val="single" w:sz="12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2233"/>
                  </w:tblGrid>
                  <w:tr w:rsidR="005D00A0" w:rsidRPr="004D7D7C" w:rsidTr="00A57B68">
                    <w:trPr>
                      <w:trHeight w:val="693"/>
                    </w:trPr>
                    <w:tc>
                      <w:tcPr>
                        <w:tcW w:w="2233" w:type="dxa"/>
                        <w:tcBorders>
                          <w:top w:val="single" w:sz="12" w:space="0" w:color="4472C4"/>
                          <w:left w:val="single" w:sz="12" w:space="0" w:color="4472C4"/>
                          <w:bottom w:val="single" w:sz="12" w:space="0" w:color="4472C4"/>
                          <w:right w:val="single" w:sz="12" w:space="0" w:color="4472C4"/>
                        </w:tcBorders>
                      </w:tcPr>
                      <w:p w:rsidR="00666A39" w:rsidRPr="004D7D7C" w:rsidRDefault="00524E51" w:rsidP="00524E51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   </w:t>
                        </w:r>
                        <w:r w:rsidR="009638C2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</w:t>
                        </w:r>
                        <w:r w:rsidR="005D00A0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lt;&lt;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Interface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gt;&gt;</w:t>
                        </w:r>
                      </w:p>
                      <w:p w:rsidR="00524E51" w:rsidRPr="004D7D7C" w:rsidRDefault="00A57B68" w:rsidP="00524E51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                      </w:t>
                        </w:r>
                        <w:r w:rsidR="00524E51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Ilog</w:t>
                        </w:r>
                        <w:r w:rsidR="00524E51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</w:t>
                        </w:r>
                        <w:r w:rsidR="00524E51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</w:t>
                        </w:r>
                        <w:r w:rsidR="00524E51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</w:t>
                        </w:r>
                        <w:r w:rsidR="00666A39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object w:dxaOrig="1300" w:dyaOrig="796">
                            <v:shape id="_x0000_i14650" type="#_x0000_t75" style="width:23.1pt;height:17.8pt" o:ole="">
                              <v:imagedata r:id="rId6" o:title=""/>
                            </v:shape>
                            <o:OLEObject Type="Embed" ProgID="Visio.Drawing.11" ShapeID="_x0000_i14650" DrawAspect="Content" ObjectID="_1571285793" r:id="rId16"/>
                          </w:object>
                        </w:r>
                      </w:p>
                    </w:tc>
                  </w:tr>
                </w:tbl>
                <w:p w:rsidR="00524E51" w:rsidRPr="004D7D7C" w:rsidRDefault="00524E51" w:rsidP="00524E51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</w:p>
                <w:tbl>
                  <w:tblPr>
                    <w:tblStyle w:val="LiBang"/>
                    <w:tblW w:w="0" w:type="auto"/>
                    <w:tblInd w:w="16" w:type="dxa"/>
                    <w:tblLook w:val="04A0" w:firstRow="1" w:lastRow="0" w:firstColumn="1" w:lastColumn="0" w:noHBand="0" w:noVBand="1"/>
                  </w:tblPr>
                  <w:tblGrid>
                    <w:gridCol w:w="2234"/>
                  </w:tblGrid>
                  <w:tr w:rsidR="005D00A0" w:rsidRPr="004D7D7C" w:rsidTr="00A57B68">
                    <w:trPr>
                      <w:trHeight w:val="700"/>
                    </w:trPr>
                    <w:tc>
                      <w:tcPr>
                        <w:tcW w:w="2234" w:type="dxa"/>
                        <w:tcBorders>
                          <w:top w:val="single" w:sz="12" w:space="0" w:color="4472C4" w:themeColor="accent1"/>
                          <w:left w:val="single" w:sz="12" w:space="0" w:color="4472C4" w:themeColor="accent1"/>
                          <w:bottom w:val="single" w:sz="12" w:space="0" w:color="4472C4" w:themeColor="accent1"/>
                          <w:right w:val="single" w:sz="12" w:space="0" w:color="4472C4" w:themeColor="accent1"/>
                        </w:tcBorders>
                        <w:vAlign w:val="center"/>
                      </w:tcPr>
                      <w:p w:rsidR="00666A39" w:rsidRPr="004D7D7C" w:rsidRDefault="00524E51" w:rsidP="00A57B68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lt;&lt;Framework&gt;&gt;</w:t>
                        </w:r>
                      </w:p>
                      <w:p w:rsidR="00524E51" w:rsidRPr="004D7D7C" w:rsidRDefault="00524E51" w:rsidP="00A57B68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Ninject  </w:t>
                        </w:r>
                        <w:r w:rsidR="00A57B68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                  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</w:t>
                        </w:r>
                        <w:r w:rsidR="00666A39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object w:dxaOrig="1300" w:dyaOrig="796">
                            <v:shape id="_x0000_i14651" type="#_x0000_t75" style="width:23.1pt;height:17.8pt" o:ole="">
                              <v:imagedata r:id="rId6" o:title=""/>
                            </v:shape>
                            <o:OLEObject Type="Embed" ProgID="Visio.Drawing.11" ShapeID="_x0000_i14651" DrawAspect="Content" ObjectID="_1571285794" r:id="rId17"/>
                          </w:object>
                        </w:r>
                      </w:p>
                      <w:p w:rsidR="00524E51" w:rsidRPr="004D7D7C" w:rsidRDefault="00524E51" w:rsidP="00A57B68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 w:rsidR="00524E51" w:rsidRPr="004D7D7C" w:rsidRDefault="00524E51" w:rsidP="00524E51">
                  <w:pPr>
                    <w:rPr>
                      <w:rFonts w:cstheme="minorHAnsi"/>
                      <w:sz w:val="18"/>
                      <w:szCs w:val="18"/>
                    </w:rPr>
                  </w:pPr>
                </w:p>
              </w:tc>
            </w:tr>
          </w:tbl>
          <w:p w:rsidR="00524E51" w:rsidRPr="004D7D7C" w:rsidRDefault="00524E51">
            <w:pPr>
              <w:rPr>
                <w:rFonts w:cstheme="minorHAnsi"/>
                <w:sz w:val="18"/>
                <w:szCs w:val="18"/>
              </w:rPr>
            </w:pPr>
          </w:p>
        </w:tc>
        <w:tc>
          <w:tcPr>
            <w:tcW w:w="3822" w:type="dxa"/>
          </w:tcPr>
          <w:tbl>
            <w:tblPr>
              <w:tblStyle w:val="LiBang"/>
              <w:tblW w:w="2606" w:type="dxa"/>
              <w:tblInd w:w="34" w:type="dxa"/>
              <w:tblLook w:val="04A0" w:firstRow="1" w:lastRow="0" w:firstColumn="1" w:lastColumn="0" w:noHBand="0" w:noVBand="1"/>
            </w:tblPr>
            <w:tblGrid>
              <w:gridCol w:w="1875"/>
              <w:gridCol w:w="731"/>
            </w:tblGrid>
            <w:tr w:rsidR="00524E51" w:rsidRPr="004D7D7C" w:rsidTr="005B1415">
              <w:trPr>
                <w:gridAfter w:val="1"/>
                <w:wAfter w:w="731" w:type="dxa"/>
                <w:trHeight w:val="241"/>
              </w:trPr>
              <w:tc>
                <w:tcPr>
                  <w:tcW w:w="1875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right w:val="single" w:sz="12" w:space="0" w:color="4472C4" w:themeColor="accent1"/>
                  </w:tcBorders>
                  <w:shd w:val="clear" w:color="auto" w:fill="2F5496" w:themeFill="accent1" w:themeFillShade="BF"/>
                </w:tcPr>
                <w:p w:rsidR="00524E51" w:rsidRPr="004D7D7C" w:rsidRDefault="00524E51" w:rsidP="00524E51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Utils</w:t>
                  </w:r>
                </w:p>
              </w:tc>
            </w:tr>
            <w:tr w:rsidR="005D00A0" w:rsidRPr="004D7D7C" w:rsidTr="00E05A1F">
              <w:trPr>
                <w:trHeight w:val="2355"/>
              </w:trPr>
              <w:tc>
                <w:tcPr>
                  <w:tcW w:w="2606" w:type="dxa"/>
                  <w:gridSpan w:val="2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524E51" w:rsidRPr="004D7D7C" w:rsidRDefault="00524E51" w:rsidP="00524E51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sz w:val="18"/>
                      <w:szCs w:val="18"/>
                    </w:rPr>
                    <w:t xml:space="preserve">       </w:t>
                  </w:r>
                </w:p>
                <w:tbl>
                  <w:tblPr>
                    <w:tblStyle w:val="LiBang"/>
                    <w:tblW w:w="0" w:type="auto"/>
                    <w:tblInd w:w="42" w:type="dxa"/>
                    <w:tblBorders>
                      <w:top w:val="single" w:sz="12" w:space="0" w:color="auto"/>
                      <w:left w:val="single" w:sz="12" w:space="0" w:color="auto"/>
                      <w:bottom w:val="single" w:sz="12" w:space="0" w:color="auto"/>
                      <w:right w:val="single" w:sz="12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2268"/>
                  </w:tblGrid>
                  <w:tr w:rsidR="005D00A0" w:rsidRPr="004D7D7C" w:rsidTr="005B1415">
                    <w:trPr>
                      <w:trHeight w:val="795"/>
                    </w:trPr>
                    <w:tc>
                      <w:tcPr>
                        <w:tcW w:w="2268" w:type="dxa"/>
                        <w:tcBorders>
                          <w:top w:val="single" w:sz="12" w:space="0" w:color="4472C4"/>
                          <w:left w:val="single" w:sz="12" w:space="0" w:color="4472C4"/>
                          <w:bottom w:val="single" w:sz="12" w:space="0" w:color="4472C4"/>
                          <w:right w:val="single" w:sz="12" w:space="0" w:color="4472C4"/>
                        </w:tcBorders>
                      </w:tcPr>
                      <w:p w:rsidR="00666A39" w:rsidRPr="004D7D7C" w:rsidRDefault="00524E51" w:rsidP="00524E51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lt;&lt;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Class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gt;&gt;</w:t>
                        </w:r>
                      </w:p>
                      <w:p w:rsidR="00524E51" w:rsidRPr="004D7D7C" w:rsidRDefault="00524E51" w:rsidP="00524E51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Validate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 </w:t>
                        </w:r>
                        <w:r w:rsidR="00E062DC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 </w:t>
                        </w:r>
                        <w:r w:rsidR="00E05A1F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           </w:t>
                        </w:r>
                        <w:r w:rsidR="00E062DC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</w:t>
                        </w:r>
                        <w:r w:rsidR="00666A39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object w:dxaOrig="1300" w:dyaOrig="796">
                            <v:shape id="_x0000_i14998" type="#_x0000_t75" style="width:23.1pt;height:17.8pt" o:ole="">
                              <v:imagedata r:id="rId6" o:title=""/>
                            </v:shape>
                            <o:OLEObject Type="Embed" ProgID="Visio.Drawing.11" ShapeID="_x0000_i14998" DrawAspect="Content" ObjectID="_1571285795" r:id="rId18"/>
                          </w:object>
                        </w:r>
                      </w:p>
                    </w:tc>
                  </w:tr>
                </w:tbl>
                <w:p w:rsidR="00524E51" w:rsidRPr="004D7D7C" w:rsidRDefault="00524E51" w:rsidP="00524E51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</w:p>
                <w:tbl>
                  <w:tblPr>
                    <w:tblStyle w:val="LiBang"/>
                    <w:tblW w:w="0" w:type="auto"/>
                    <w:tblInd w:w="40" w:type="dxa"/>
                    <w:tblLook w:val="04A0" w:firstRow="1" w:lastRow="0" w:firstColumn="1" w:lastColumn="0" w:noHBand="0" w:noVBand="1"/>
                  </w:tblPr>
                  <w:tblGrid>
                    <w:gridCol w:w="2270"/>
                  </w:tblGrid>
                  <w:tr w:rsidR="005D00A0" w:rsidRPr="004D7D7C" w:rsidTr="00E05A1F">
                    <w:trPr>
                      <w:trHeight w:val="762"/>
                    </w:trPr>
                    <w:tc>
                      <w:tcPr>
                        <w:tcW w:w="2270" w:type="dxa"/>
                        <w:tcBorders>
                          <w:top w:val="single" w:sz="12" w:space="0" w:color="4472C4" w:themeColor="accent1"/>
                          <w:left w:val="single" w:sz="12" w:space="0" w:color="4472C4" w:themeColor="accent1"/>
                          <w:bottom w:val="single" w:sz="12" w:space="0" w:color="4472C4" w:themeColor="accent1"/>
                          <w:right w:val="single" w:sz="12" w:space="0" w:color="4472C4" w:themeColor="accent1"/>
                        </w:tcBorders>
                      </w:tcPr>
                      <w:p w:rsidR="00666A39" w:rsidRPr="004D7D7C" w:rsidRDefault="00524E51" w:rsidP="00524E51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lt;&lt;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Class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gt;&gt;</w:t>
                        </w:r>
                      </w:p>
                      <w:p w:rsidR="00524E51" w:rsidRPr="004D7D7C" w:rsidRDefault="00E062DC" w:rsidP="00524E51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Encryption  </w:t>
                        </w:r>
                        <w:r w:rsidR="00E05A1F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              </w:t>
                        </w:r>
                        <w:r w:rsidR="00666A39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object w:dxaOrig="1300" w:dyaOrig="796">
                            <v:shape id="_x0000_i15005" type="#_x0000_t75" style="width:23.1pt;height:17.8pt" o:ole="">
                              <v:imagedata r:id="rId6" o:title=""/>
                            </v:shape>
                            <o:OLEObject Type="Embed" ProgID="Visio.Drawing.11" ShapeID="_x0000_i15005" DrawAspect="Content" ObjectID="_1571285796" r:id="rId19"/>
                          </w:object>
                        </w:r>
                      </w:p>
                      <w:p w:rsidR="005D00A0" w:rsidRPr="004D7D7C" w:rsidRDefault="005D00A0" w:rsidP="00524E51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 w:rsidR="005D00A0" w:rsidRPr="004D7D7C" w:rsidRDefault="005D00A0" w:rsidP="00524E51">
                  <w:pPr>
                    <w:rPr>
                      <w:rFonts w:cstheme="minorHAnsi"/>
                      <w:sz w:val="18"/>
                      <w:szCs w:val="18"/>
                    </w:rPr>
                  </w:pPr>
                </w:p>
              </w:tc>
            </w:tr>
          </w:tbl>
          <w:p w:rsidR="00524E51" w:rsidRPr="004D7D7C" w:rsidRDefault="00524E51">
            <w:pPr>
              <w:rPr>
                <w:rFonts w:cstheme="minorHAnsi"/>
                <w:sz w:val="18"/>
                <w:szCs w:val="18"/>
              </w:rPr>
            </w:pPr>
          </w:p>
        </w:tc>
      </w:tr>
      <w:bookmarkEnd w:id="0"/>
    </w:tbl>
    <w:p w:rsidR="00524E51" w:rsidRPr="004D7D7C" w:rsidRDefault="00524E51">
      <w:pPr>
        <w:rPr>
          <w:rFonts w:cstheme="minorHAnsi"/>
          <w:sz w:val="18"/>
          <w:szCs w:val="18"/>
        </w:rPr>
      </w:pPr>
    </w:p>
    <w:p w:rsidR="00666A39" w:rsidRDefault="00666A39">
      <w:pPr>
        <w:rPr>
          <w:rFonts w:cstheme="minorHAnsi"/>
          <w:sz w:val="18"/>
          <w:szCs w:val="18"/>
        </w:rPr>
      </w:pPr>
      <w:bookmarkStart w:id="1" w:name="_GoBack"/>
      <w:bookmarkEnd w:id="1"/>
    </w:p>
    <w:p w:rsidR="00666A39" w:rsidRDefault="00666A39">
      <w:pPr>
        <w:rPr>
          <w:rFonts w:cstheme="minorHAnsi"/>
          <w:sz w:val="18"/>
          <w:szCs w:val="18"/>
        </w:rPr>
      </w:pPr>
    </w:p>
    <w:p w:rsidR="00666A39" w:rsidRDefault="00666A39">
      <w:pPr>
        <w:rPr>
          <w:rFonts w:cstheme="minorHAnsi"/>
          <w:sz w:val="18"/>
          <w:szCs w:val="18"/>
        </w:rPr>
      </w:pPr>
    </w:p>
    <w:p w:rsidR="00A57B68" w:rsidRDefault="00A57B68">
      <w:pPr>
        <w:rPr>
          <w:rFonts w:cstheme="minorHAnsi"/>
          <w:sz w:val="18"/>
          <w:szCs w:val="18"/>
        </w:rPr>
      </w:pPr>
    </w:p>
    <w:p w:rsidR="00A57B68" w:rsidRDefault="00A57B68">
      <w:pPr>
        <w:rPr>
          <w:rFonts w:cstheme="minorHAnsi"/>
          <w:sz w:val="18"/>
          <w:szCs w:val="18"/>
        </w:rPr>
      </w:pPr>
    </w:p>
    <w:p w:rsidR="00A57B68" w:rsidRDefault="00A57B68">
      <w:pPr>
        <w:rPr>
          <w:rFonts w:cstheme="minorHAnsi"/>
          <w:sz w:val="18"/>
          <w:szCs w:val="18"/>
        </w:rPr>
      </w:pPr>
    </w:p>
    <w:p w:rsidR="00A57B68" w:rsidRDefault="00A57B68">
      <w:pPr>
        <w:rPr>
          <w:rFonts w:cstheme="minorHAnsi"/>
          <w:sz w:val="18"/>
          <w:szCs w:val="18"/>
        </w:rPr>
      </w:pPr>
    </w:p>
    <w:p w:rsidR="00666A39" w:rsidRDefault="00666A39">
      <w:pPr>
        <w:rPr>
          <w:rFonts w:cstheme="minorHAnsi"/>
          <w:sz w:val="18"/>
          <w:szCs w:val="18"/>
        </w:rPr>
      </w:pPr>
    </w:p>
    <w:p w:rsidR="00041A20" w:rsidRDefault="00041A20">
      <w:pPr>
        <w:rPr>
          <w:rFonts w:cstheme="minorHAnsi"/>
          <w:sz w:val="18"/>
          <w:szCs w:val="18"/>
        </w:rPr>
      </w:pPr>
    </w:p>
    <w:tbl>
      <w:tblPr>
        <w:tblStyle w:val="LiBang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03"/>
        <w:gridCol w:w="1344"/>
        <w:gridCol w:w="4003"/>
      </w:tblGrid>
      <w:tr w:rsidR="00EA27BB" w:rsidTr="00EA27BB">
        <w:tc>
          <w:tcPr>
            <w:tcW w:w="4003" w:type="dxa"/>
          </w:tcPr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</w:p>
          <w:tbl>
            <w:tblPr>
              <w:tblStyle w:val="LiBang"/>
              <w:tblW w:w="0" w:type="auto"/>
              <w:tblLook w:val="04A0" w:firstRow="1" w:lastRow="0" w:firstColumn="1" w:lastColumn="0" w:noHBand="0" w:noVBand="1"/>
            </w:tblPr>
            <w:tblGrid>
              <w:gridCol w:w="3757"/>
            </w:tblGrid>
            <w:tr w:rsidR="00EA27BB" w:rsidTr="00230E87">
              <w:tc>
                <w:tcPr>
                  <w:tcW w:w="5475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  <w:shd w:val="clear" w:color="auto" w:fill="4472C4" w:themeFill="accent1"/>
                </w:tcPr>
                <w:p w:rsidR="00EA27BB" w:rsidRPr="00E05A1F" w:rsidRDefault="00EA27BB" w:rsidP="002754A9">
                  <w:pPr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</w:pPr>
                  <w:r w:rsidRPr="00E05A1F"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&lt;&lt;Interface&gt;&gt;</w:t>
                  </w:r>
                </w:p>
                <w:p w:rsidR="00EA27BB" w:rsidRDefault="00EA27BB" w:rsidP="002754A9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E05A1F"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IBaoCaoDoanhThuService</w:t>
                  </w:r>
                </w:p>
              </w:tc>
            </w:tr>
            <w:tr w:rsidR="00EA27BB" w:rsidTr="00230E87">
              <w:tc>
                <w:tcPr>
                  <w:tcW w:w="5475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EA27BB" w:rsidRDefault="00EA27BB" w:rsidP="002754A9">
                  <w:pPr>
                    <w:rPr>
                      <w:rFonts w:cstheme="minorHAnsi"/>
                      <w:sz w:val="18"/>
                      <w:szCs w:val="18"/>
                    </w:rPr>
                  </w:pPr>
                </w:p>
              </w:tc>
            </w:tr>
            <w:tr w:rsidR="00EA27BB" w:rsidTr="00230E87">
              <w:tc>
                <w:tcPr>
                  <w:tcW w:w="5475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Void ThemBaoCaoDoanhThu(BaoCaoDoanhThu)</w:t>
                  </w:r>
                </w:p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int KiemTraBaoCaoDoanhThu(BaoCaoDoanhthu)</w:t>
                  </w:r>
                </w:p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XemBaoCaoDoanhThu(int ID_BaoCaoDoanhThu)</w:t>
                  </w:r>
                </w:p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IList&lt;BaoCaoDoanhThu&gt; TimBaoCaoDoanhThuTheoNgayThanhNam()</w:t>
                  </w:r>
                </w:p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HighChart TaoBieuDoDuong(BaoCaoDoanhThu)</w:t>
                  </w:r>
                </w:p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</w:p>
              </w:tc>
            </w:tr>
          </w:tbl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noProof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>
                      <wp:simplePos x="0" y="0"/>
                      <wp:positionH relativeFrom="column">
                        <wp:posOffset>1109345</wp:posOffset>
                      </wp:positionH>
                      <wp:positionV relativeFrom="paragraph">
                        <wp:posOffset>5715</wp:posOffset>
                      </wp:positionV>
                      <wp:extent cx="0" cy="828675"/>
                      <wp:effectExtent l="95250" t="38100" r="57150" b="28575"/>
                      <wp:wrapNone/>
                      <wp:docPr id="200" name="Đường nối Thẳng 20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828675"/>
                              </a:xfrm>
                              <a:prstGeom prst="line">
                                <a:avLst/>
                              </a:prstGeom>
                              <a:ln w="9525" cap="flat" cmpd="sng" algn="ctr">
                                <a:solidFill>
                                  <a:schemeClr val="accent1"/>
                                </a:solidFill>
                                <a:prstDash val="dash"/>
                                <a:round/>
                                <a:headEnd type="triangle" w="lg" len="lg"/>
                                <a:tailEnd type="none" w="lg" len="lg"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4D8CC3F8" id="Đường nối Thẳng 200" o:spid="_x0000_s1026" style="position:absolute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7.35pt,.45pt" to="87.35pt,6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" strokecolor="#4472c4 [3204]">
                      <v:stroke dashstyle="dash" startarrow="block" startarrowwidth="wide" startarrowlength="long" endarrowwidth="wide" endarrowlength="long"/>
                    </v:line>
                  </w:pict>
                </mc:Fallback>
              </mc:AlternateContent>
            </w:r>
          </w:p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</w:p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</w:p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</w:p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</w:p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</w:p>
          <w:tbl>
            <w:tblPr>
              <w:tblStyle w:val="LiBang"/>
              <w:tblW w:w="0" w:type="auto"/>
              <w:tblLook w:val="04A0" w:firstRow="1" w:lastRow="0" w:firstColumn="1" w:lastColumn="0" w:noHBand="0" w:noVBand="1"/>
            </w:tblPr>
            <w:tblGrid>
              <w:gridCol w:w="3757"/>
            </w:tblGrid>
            <w:tr w:rsidR="00EA27BB" w:rsidTr="00230E87">
              <w:tc>
                <w:tcPr>
                  <w:tcW w:w="5475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  <w:shd w:val="clear" w:color="auto" w:fill="4472C4" w:themeFill="accent1"/>
                </w:tcPr>
                <w:p w:rsidR="00EA27BB" w:rsidRDefault="00EA27BB" w:rsidP="002754A9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E05A1F"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IBaoCaoDoanhThuService</w:t>
                  </w:r>
                </w:p>
              </w:tc>
            </w:tr>
            <w:tr w:rsidR="00EA27BB" w:rsidTr="00230E87">
              <w:tc>
                <w:tcPr>
                  <w:tcW w:w="5475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EA27BB" w:rsidRPr="00E77461" w:rsidRDefault="00EA27BB" w:rsidP="002754A9">
                  <w:pPr>
                    <w:pStyle w:val="oancuaDanhsach"/>
                    <w:numPr>
                      <w:ilvl w:val="0"/>
                      <w:numId w:val="1"/>
                    </w:num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IDAO</w:t>
                  </w:r>
                </w:p>
              </w:tc>
            </w:tr>
            <w:tr w:rsidR="00EA27BB" w:rsidTr="00230E87">
              <w:tc>
                <w:tcPr>
                  <w:tcW w:w="5475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Void ThemBaoCaoDoanhThu(BaoCaoDoanhThu)</w:t>
                  </w:r>
                </w:p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int KiemTraBaoCaoDoanhThu(BaoCaoDoanhthu)</w:t>
                  </w:r>
                </w:p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XemBaoCaoDoanhThu(int ID_BaoCaoDoanhThu)</w:t>
                  </w:r>
                </w:p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IList&lt;BaoCaoDoanhThu&gt; TimBaoCaoDoanhThuTheoNgayThanhNam()</w:t>
                  </w:r>
                </w:p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HighChart TaoBieuDoDuong(BaoCaoDoanhThu)</w:t>
                  </w:r>
                </w:p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</w:p>
              </w:tc>
            </w:tr>
          </w:tbl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noProof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96128" behindDoc="0" locked="0" layoutInCell="1" allowOverlap="1">
                      <wp:simplePos x="0" y="0"/>
                      <wp:positionH relativeFrom="column">
                        <wp:posOffset>1118870</wp:posOffset>
                      </wp:positionH>
                      <wp:positionV relativeFrom="paragraph">
                        <wp:posOffset>40640</wp:posOffset>
                      </wp:positionV>
                      <wp:extent cx="0" cy="847725"/>
                      <wp:effectExtent l="57150" t="57150" r="76200" b="28575"/>
                      <wp:wrapNone/>
                      <wp:docPr id="201" name="Đường nối Thẳng 20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847725"/>
                              </a:xfrm>
                              <a:prstGeom prst="line">
                                <a:avLst/>
                              </a:prstGeom>
                              <a:ln>
                                <a:headEnd type="diamond" w="lg" len="lg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26B5249A" id="Đường nối Thẳng 201" o:spid="_x0000_s1026" style="position:absolute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8.1pt,3.2pt" to="88.1pt,6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" strokecolor="#4472c4 [3204]" strokeweight=".5pt">
                      <v:stroke startarrow="diamond" startarrowwidth="wide" startarrowlength="long" joinstyle="miter"/>
                    </v:line>
                  </w:pict>
                </mc:Fallback>
              </mc:AlternateContent>
            </w:r>
          </w:p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</w:p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</w:p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</w:p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</w:p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</w:p>
          <w:tbl>
            <w:tblPr>
              <w:tblStyle w:val="LiBang"/>
              <w:tblW w:w="0" w:type="auto"/>
              <w:tblLook w:val="04A0" w:firstRow="1" w:lastRow="0" w:firstColumn="1" w:lastColumn="0" w:noHBand="0" w:noVBand="1"/>
            </w:tblPr>
            <w:tblGrid>
              <w:gridCol w:w="3757"/>
            </w:tblGrid>
            <w:tr w:rsidR="00EA27BB" w:rsidTr="00230E87">
              <w:tc>
                <w:tcPr>
                  <w:tcW w:w="4755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  <w:shd w:val="clear" w:color="auto" w:fill="4472C4" w:themeFill="accent1"/>
                </w:tcPr>
                <w:p w:rsidR="00EA27BB" w:rsidRDefault="00EA27BB" w:rsidP="002754A9">
                  <w:pPr>
                    <w:rPr>
                      <w:rFonts w:cstheme="minorHAnsi"/>
                      <w:sz w:val="18"/>
                      <w:szCs w:val="18"/>
                    </w:rPr>
                  </w:pPr>
                  <w:r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IBaoCaoDoanhThu</w:t>
                  </w:r>
                </w:p>
              </w:tc>
            </w:tr>
            <w:tr w:rsidR="00EA27BB" w:rsidTr="00230E87">
              <w:tc>
                <w:tcPr>
                  <w:tcW w:w="4755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EA27BB" w:rsidRPr="00E77461" w:rsidRDefault="00EA27BB" w:rsidP="002754A9">
                  <w:pPr>
                    <w:pStyle w:val="oancuaDanhsach"/>
                    <w:numPr>
                      <w:ilvl w:val="0"/>
                      <w:numId w:val="1"/>
                    </w:num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Int ID_BaoCaoDoanhThu</w:t>
                  </w:r>
                </w:p>
                <w:p w:rsidR="00EA27BB" w:rsidRPr="00E77461" w:rsidRDefault="00EA27BB" w:rsidP="002754A9">
                  <w:pPr>
                    <w:pStyle w:val="oancuaDanhsach"/>
                    <w:numPr>
                      <w:ilvl w:val="0"/>
                      <w:numId w:val="1"/>
                    </w:num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Datetime NgayBatDau</w:t>
                  </w:r>
                </w:p>
                <w:p w:rsidR="00EA27BB" w:rsidRPr="00E77461" w:rsidRDefault="00EA27BB" w:rsidP="002754A9">
                  <w:pPr>
                    <w:pStyle w:val="oancuaDanhsach"/>
                    <w:numPr>
                      <w:ilvl w:val="0"/>
                      <w:numId w:val="1"/>
                    </w:num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Datetime NgayKetThu</w:t>
                  </w:r>
                </w:p>
              </w:tc>
            </w:tr>
            <w:tr w:rsidR="00EA27BB" w:rsidTr="00230E87">
              <w:tc>
                <w:tcPr>
                  <w:tcW w:w="4755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&lt;&lt;properties&gt;&gt;</w:t>
                  </w:r>
                </w:p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Int ID_BaoCaoDoanhThu</w:t>
                  </w:r>
                </w:p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Datetime NgayBatDau</w:t>
                  </w:r>
                </w:p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Datetime NgayKetThuc</w:t>
                  </w:r>
                </w:p>
              </w:tc>
            </w:tr>
          </w:tbl>
          <w:p w:rsidR="00EA27BB" w:rsidRDefault="00EA27BB">
            <w:pPr>
              <w:rPr>
                <w:rFonts w:cstheme="minorHAnsi"/>
                <w:sz w:val="18"/>
                <w:szCs w:val="18"/>
              </w:rPr>
            </w:pPr>
          </w:p>
        </w:tc>
        <w:tc>
          <w:tcPr>
            <w:tcW w:w="1344" w:type="dxa"/>
          </w:tcPr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</w:p>
        </w:tc>
        <w:tc>
          <w:tcPr>
            <w:tcW w:w="4003" w:type="dxa"/>
          </w:tcPr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</w:p>
          <w:tbl>
            <w:tblPr>
              <w:tblStyle w:val="LiBang"/>
              <w:tblW w:w="0" w:type="auto"/>
              <w:tblLook w:val="04A0" w:firstRow="1" w:lastRow="0" w:firstColumn="1" w:lastColumn="0" w:noHBand="0" w:noVBand="1"/>
            </w:tblPr>
            <w:tblGrid>
              <w:gridCol w:w="3757"/>
            </w:tblGrid>
            <w:tr w:rsidR="00EA27BB" w:rsidTr="00230E87">
              <w:tc>
                <w:tcPr>
                  <w:tcW w:w="5475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  <w:shd w:val="clear" w:color="auto" w:fill="4472C4" w:themeFill="accent1"/>
                </w:tcPr>
                <w:p w:rsidR="00EA27BB" w:rsidRPr="00E05A1F" w:rsidRDefault="00EA27BB" w:rsidP="002754A9">
                  <w:pPr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</w:pPr>
                  <w:r w:rsidRPr="00E05A1F"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&lt;&lt;Interface&gt;&gt;</w:t>
                  </w:r>
                </w:p>
                <w:p w:rsidR="00EA27BB" w:rsidRDefault="00EA27BB" w:rsidP="002754A9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E05A1F"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I</w:t>
                  </w:r>
                  <w:r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CT_</w:t>
                  </w:r>
                  <w:r w:rsidRPr="00E05A1F"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DoanhThuService</w:t>
                  </w:r>
                </w:p>
              </w:tc>
            </w:tr>
            <w:tr w:rsidR="00EA27BB" w:rsidTr="00230E87">
              <w:tc>
                <w:tcPr>
                  <w:tcW w:w="5475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EA27BB" w:rsidRDefault="00EA27BB" w:rsidP="002754A9">
                  <w:pPr>
                    <w:rPr>
                      <w:rFonts w:cstheme="minorHAnsi"/>
                      <w:sz w:val="18"/>
                      <w:szCs w:val="18"/>
                    </w:rPr>
                  </w:pPr>
                </w:p>
              </w:tc>
            </w:tr>
            <w:tr w:rsidR="00EA27BB" w:rsidTr="00230E87">
              <w:tc>
                <w:tcPr>
                  <w:tcW w:w="5475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Void ThemBaoCaoDoanhThu(BaoCaoDoanhThu)</w:t>
                  </w:r>
                </w:p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int KiemTraBaoCaoDoanhThu(BaoCaoDoanhthu)</w:t>
                  </w:r>
                </w:p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XemBaoCaoDoanhThu(int ID_BaoCaoDoanhThu)</w:t>
                  </w:r>
                </w:p>
                <w:p w:rsidR="00EA27BB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IList&lt;</w:t>
                  </w:r>
                  <w: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CT_DoanhThu</w:t>
                  </w: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&gt; Tim</w:t>
                  </w:r>
                  <w: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SPDoanhThuThapNhat</w:t>
                  </w: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(</w:t>
                  </w:r>
                  <w: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LoaiSanPham</w:t>
                  </w: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)</w:t>
                  </w:r>
                </w:p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IList&lt;</w:t>
                  </w:r>
                  <w: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CT_DoanhThu</w:t>
                  </w: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&gt; Tim</w:t>
                  </w:r>
                  <w: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SPDoanhThu</w:t>
                  </w:r>
                  <w: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Cao</w:t>
                  </w:r>
                  <w: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Nhat</w:t>
                  </w: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(</w:t>
                  </w:r>
                  <w: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LoaiSanPham</w:t>
                  </w: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)</w:t>
                  </w:r>
                </w:p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</w:p>
              </w:tc>
            </w:tr>
          </w:tbl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noProof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>
                      <wp:simplePos x="0" y="0"/>
                      <wp:positionH relativeFrom="column">
                        <wp:posOffset>1143000</wp:posOffset>
                      </wp:positionH>
                      <wp:positionV relativeFrom="paragraph">
                        <wp:posOffset>-635</wp:posOffset>
                      </wp:positionV>
                      <wp:extent cx="9525" cy="819150"/>
                      <wp:effectExtent l="95250" t="38100" r="66675" b="19050"/>
                      <wp:wrapNone/>
                      <wp:docPr id="202" name="Đường nối Thẳng 20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9525" cy="819150"/>
                              </a:xfrm>
                              <a:prstGeom prst="line">
                                <a:avLst/>
                              </a:prstGeom>
                              <a:ln w="9525" cap="flat" cmpd="sng" algn="ctr">
                                <a:solidFill>
                                  <a:schemeClr val="accent1"/>
                                </a:solidFill>
                                <a:prstDash val="dash"/>
                                <a:round/>
                                <a:headEnd type="triangle" w="lg" len="lg"/>
                                <a:tailEnd type="none" w="lg" len="lg"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428BF1A5" id="Đường nối Thẳng 202" o:spid="_x0000_s1026" style="position:absolute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90pt,-.05pt" to="90.75pt,6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" strokecolor="#4472c4 [3204]">
                      <v:stroke dashstyle="dash" startarrow="block" startarrowwidth="wide" startarrowlength="long" endarrowwidth="wide" endarrowlength="long"/>
                    </v:line>
                  </w:pict>
                </mc:Fallback>
              </mc:AlternateContent>
            </w:r>
          </w:p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</w:p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</w:p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</w:p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</w:p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</w:p>
          <w:tbl>
            <w:tblPr>
              <w:tblStyle w:val="LiBang"/>
              <w:tblW w:w="0" w:type="auto"/>
              <w:tblLook w:val="04A0" w:firstRow="1" w:lastRow="0" w:firstColumn="1" w:lastColumn="0" w:noHBand="0" w:noVBand="1"/>
            </w:tblPr>
            <w:tblGrid>
              <w:gridCol w:w="3757"/>
            </w:tblGrid>
            <w:tr w:rsidR="00EA27BB" w:rsidTr="00230E87">
              <w:tc>
                <w:tcPr>
                  <w:tcW w:w="5475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  <w:shd w:val="clear" w:color="auto" w:fill="4472C4" w:themeFill="accent1"/>
                </w:tcPr>
                <w:p w:rsidR="00EA27BB" w:rsidRDefault="00EA27BB" w:rsidP="002754A9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E05A1F"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I</w:t>
                  </w:r>
                  <w:r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CT_</w:t>
                  </w:r>
                  <w:r w:rsidRPr="00E05A1F"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DoanhThuService</w:t>
                  </w:r>
                </w:p>
              </w:tc>
            </w:tr>
            <w:tr w:rsidR="00EA27BB" w:rsidTr="00230E87">
              <w:tc>
                <w:tcPr>
                  <w:tcW w:w="5475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EA27BB" w:rsidRPr="00E77461" w:rsidRDefault="00EA27BB" w:rsidP="002754A9">
                  <w:pPr>
                    <w:pStyle w:val="oancuaDanhsach"/>
                    <w:numPr>
                      <w:ilvl w:val="0"/>
                      <w:numId w:val="1"/>
                    </w:num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IDAO</w:t>
                  </w:r>
                </w:p>
              </w:tc>
            </w:tr>
            <w:tr w:rsidR="00EA27BB" w:rsidTr="00230E87">
              <w:tc>
                <w:tcPr>
                  <w:tcW w:w="5475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Void ThemBaoCaoDoanhThu(BaoCaoDoanhThu)</w:t>
                  </w:r>
                </w:p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int KiemTraBaoCaoDoanhThu(BaoCaoDoanhthu)</w:t>
                  </w:r>
                </w:p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XemBaoCaoDoanhThu(int ID_BaoCaoDoanhThu)</w:t>
                  </w:r>
                </w:p>
                <w:p w:rsidR="00EA27BB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IList&lt;</w:t>
                  </w:r>
                  <w: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CT_DoanhThu</w:t>
                  </w: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&gt; Tim</w:t>
                  </w:r>
                  <w: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SPDoanhThuThapNhat</w:t>
                  </w: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(</w:t>
                  </w:r>
                  <w: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LoaiSanPham</w:t>
                  </w: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)</w:t>
                  </w:r>
                </w:p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IList&lt;</w:t>
                  </w:r>
                  <w: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CT_DoanhThu</w:t>
                  </w: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&gt; Tim</w:t>
                  </w:r>
                  <w: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SPDoanhThuCaoNhat</w:t>
                  </w: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(</w:t>
                  </w:r>
                  <w: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LoaiSanPham</w:t>
                  </w: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)</w:t>
                  </w:r>
                </w:p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</w:p>
              </w:tc>
            </w:tr>
          </w:tbl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noProof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>
                      <wp:simplePos x="0" y="0"/>
                      <wp:positionH relativeFrom="column">
                        <wp:posOffset>1104900</wp:posOffset>
                      </wp:positionH>
                      <wp:positionV relativeFrom="paragraph">
                        <wp:posOffset>53975</wp:posOffset>
                      </wp:positionV>
                      <wp:extent cx="9525" cy="847725"/>
                      <wp:effectExtent l="57150" t="57150" r="66675" b="28575"/>
                      <wp:wrapNone/>
                      <wp:docPr id="203" name="Đường nối Thẳng 20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9525" cy="847725"/>
                              </a:xfrm>
                              <a:prstGeom prst="line">
                                <a:avLst/>
                              </a:prstGeom>
                              <a:ln>
                                <a:headEnd type="diamond" w="lg" len="lg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6E0304AB" id="Đường nối Thẳng 203" o:spid="_x0000_s1026" style="position:absolute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7pt,4.25pt" to="87.75pt,7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" strokecolor="#4472c4 [3204]" strokeweight=".5pt">
                      <v:stroke startarrow="diamond" startarrowwidth="wide" startarrowlength="long" joinstyle="miter"/>
                    </v:line>
                  </w:pict>
                </mc:Fallback>
              </mc:AlternateContent>
            </w:r>
          </w:p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</w:p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</w:p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</w:p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</w:p>
          <w:p w:rsidR="00EA27BB" w:rsidRDefault="00EA27BB" w:rsidP="002754A9">
            <w:pPr>
              <w:rPr>
                <w:rFonts w:cstheme="minorHAnsi"/>
                <w:sz w:val="18"/>
                <w:szCs w:val="18"/>
              </w:rPr>
            </w:pPr>
          </w:p>
          <w:tbl>
            <w:tblPr>
              <w:tblStyle w:val="LiBang"/>
              <w:tblW w:w="0" w:type="auto"/>
              <w:tblLook w:val="04A0" w:firstRow="1" w:lastRow="0" w:firstColumn="1" w:lastColumn="0" w:noHBand="0" w:noVBand="1"/>
            </w:tblPr>
            <w:tblGrid>
              <w:gridCol w:w="3757"/>
            </w:tblGrid>
            <w:tr w:rsidR="00EA27BB" w:rsidTr="00230E87">
              <w:tc>
                <w:tcPr>
                  <w:tcW w:w="4755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  <w:shd w:val="clear" w:color="auto" w:fill="4472C4" w:themeFill="accent1"/>
                </w:tcPr>
                <w:p w:rsidR="00EA27BB" w:rsidRDefault="00EA27BB" w:rsidP="002754A9">
                  <w:pPr>
                    <w:rPr>
                      <w:rFonts w:cstheme="minorHAnsi"/>
                      <w:sz w:val="18"/>
                      <w:szCs w:val="18"/>
                    </w:rPr>
                  </w:pPr>
                  <w:r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I</w:t>
                  </w:r>
                  <w:r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CT_</w:t>
                  </w:r>
                  <w:r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DoanhThu</w:t>
                  </w:r>
                </w:p>
              </w:tc>
            </w:tr>
            <w:tr w:rsidR="00EA27BB" w:rsidTr="00230E87">
              <w:tc>
                <w:tcPr>
                  <w:tcW w:w="4755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EA27BB" w:rsidRDefault="00EA27BB" w:rsidP="002754A9">
                  <w:pPr>
                    <w:pStyle w:val="oancuaDanhsach"/>
                    <w:numPr>
                      <w:ilvl w:val="0"/>
                      <w:numId w:val="1"/>
                    </w:num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Int SoLuong</w:t>
                  </w:r>
                </w:p>
                <w:p w:rsidR="00EA27BB" w:rsidRPr="00E77461" w:rsidRDefault="00EA27BB" w:rsidP="002754A9">
                  <w:pPr>
                    <w:pStyle w:val="oancuaDanhsach"/>
                    <w:numPr>
                      <w:ilvl w:val="0"/>
                      <w:numId w:val="1"/>
                    </w:num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Float DonGiaBan</w:t>
                  </w:r>
                </w:p>
              </w:tc>
            </w:tr>
            <w:tr w:rsidR="00EA27BB" w:rsidTr="00230E87">
              <w:tc>
                <w:tcPr>
                  <w:tcW w:w="4755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&lt;&lt;properties&gt;&gt;</w:t>
                  </w:r>
                </w:p>
                <w:p w:rsidR="00EA27BB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 w:rsidRPr="00E77461"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 xml:space="preserve">+ </w:t>
                  </w:r>
                  <w: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int SoLuong</w:t>
                  </w:r>
                </w:p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  <w: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  <w:t>+ float DonGiaBan</w:t>
                  </w:r>
                </w:p>
                <w:p w:rsidR="00EA27BB" w:rsidRPr="00E77461" w:rsidRDefault="00EA27BB" w:rsidP="002754A9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</w:p>
              </w:tc>
            </w:tr>
          </w:tbl>
          <w:p w:rsidR="00EA27BB" w:rsidRDefault="00EA27BB">
            <w:pPr>
              <w:rPr>
                <w:rFonts w:cstheme="minorHAnsi"/>
                <w:sz w:val="18"/>
                <w:szCs w:val="18"/>
              </w:rPr>
            </w:pPr>
          </w:p>
        </w:tc>
      </w:tr>
    </w:tbl>
    <w:p w:rsidR="00E05A1F" w:rsidRDefault="00E05A1F">
      <w:pPr>
        <w:rPr>
          <w:rFonts w:cstheme="minorHAnsi"/>
          <w:sz w:val="18"/>
          <w:szCs w:val="18"/>
        </w:rPr>
      </w:pPr>
    </w:p>
    <w:p w:rsidR="002754A9" w:rsidRDefault="002754A9">
      <w:pPr>
        <w:rPr>
          <w:rFonts w:cstheme="minorHAnsi"/>
          <w:sz w:val="18"/>
          <w:szCs w:val="18"/>
        </w:rPr>
      </w:pPr>
    </w:p>
    <w:tbl>
      <w:tblPr>
        <w:tblStyle w:val="LiBang"/>
        <w:tblW w:w="8450" w:type="dxa"/>
        <w:tblInd w:w="-725" w:type="dxa"/>
        <w:tblLook w:val="04A0" w:firstRow="1" w:lastRow="0" w:firstColumn="1" w:lastColumn="0" w:noHBand="0" w:noVBand="1"/>
      </w:tblPr>
      <w:tblGrid>
        <w:gridCol w:w="4850"/>
        <w:gridCol w:w="3600"/>
      </w:tblGrid>
      <w:tr w:rsidR="002754A9" w:rsidRPr="004D7D7C" w:rsidTr="00230E87">
        <w:trPr>
          <w:trHeight w:val="4848"/>
        </w:trPr>
        <w:tc>
          <w:tcPr>
            <w:tcW w:w="4850" w:type="dxa"/>
            <w:tcBorders>
              <w:top w:val="single" w:sz="12" w:space="0" w:color="4472C4" w:themeColor="accent1"/>
              <w:left w:val="single" w:sz="12" w:space="0" w:color="4472C4" w:themeColor="accent1"/>
              <w:bottom w:val="single" w:sz="12" w:space="0" w:color="4472C4" w:themeColor="accent1"/>
              <w:right w:val="single" w:sz="12" w:space="0" w:color="FFFFFF" w:themeColor="background1"/>
            </w:tcBorders>
          </w:tcPr>
          <w:p w:rsidR="002754A9" w:rsidRPr="004D7D7C" w:rsidRDefault="002754A9" w:rsidP="00230E87">
            <w:pPr>
              <w:rPr>
                <w:rFonts w:cstheme="minorHAnsi"/>
                <w:sz w:val="18"/>
                <w:szCs w:val="18"/>
              </w:rPr>
            </w:pPr>
            <w:r w:rsidRPr="004D7D7C">
              <w:rPr>
                <w:rFonts w:cstheme="minorHAnsi"/>
                <w:noProof/>
                <w:sz w:val="18"/>
                <w:szCs w:val="18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0181048D" wp14:editId="4D984B18">
                      <wp:simplePos x="0" y="0"/>
                      <wp:positionH relativeFrom="column">
                        <wp:posOffset>2163444</wp:posOffset>
                      </wp:positionH>
                      <wp:positionV relativeFrom="paragraph">
                        <wp:posOffset>755650</wp:posOffset>
                      </wp:positionV>
                      <wp:extent cx="923925" cy="9525"/>
                      <wp:effectExtent l="0" t="57150" r="28575" b="85725"/>
                      <wp:wrapNone/>
                      <wp:docPr id="28" name="Đường kết nối Mũi tên Thẳng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923925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8AACC0D" id="Đường kết nối Mũi tên Thẳng 28" o:spid="_x0000_s1026" type="#_x0000_t32" style="position:absolute;margin-left:170.35pt;margin-top:59.5pt;width:72.75pt;height:.75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  <w:r w:rsidRPr="004D7D7C">
              <w:rPr>
                <w:rFonts w:cstheme="minorHAnsi"/>
                <w:noProof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6685C88F" wp14:editId="356C1062">
                      <wp:simplePos x="0" y="0"/>
                      <wp:positionH relativeFrom="column">
                        <wp:posOffset>1401445</wp:posOffset>
                      </wp:positionH>
                      <wp:positionV relativeFrom="paragraph">
                        <wp:posOffset>1308735</wp:posOffset>
                      </wp:positionV>
                      <wp:extent cx="0" cy="1104900"/>
                      <wp:effectExtent l="76200" t="0" r="57150" b="57150"/>
                      <wp:wrapNone/>
                      <wp:docPr id="29" name="Đường kết nối Mũi tên Thẳng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1049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03B5FF8" id="Đường kết nối Mũi tên Thẳng 29" o:spid="_x0000_s1026" type="#_x0000_t32" style="position:absolute;margin-left:110.35pt;margin-top:103.05pt;width:0;height:87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</w:p>
          <w:tbl>
            <w:tblPr>
              <w:tblStyle w:val="LiBang"/>
              <w:tblW w:w="0" w:type="auto"/>
              <w:tblLook w:val="04A0" w:firstRow="1" w:lastRow="0" w:firstColumn="1" w:lastColumn="0" w:noHBand="0" w:noVBand="1"/>
            </w:tblPr>
            <w:tblGrid>
              <w:gridCol w:w="1152"/>
              <w:gridCol w:w="2223"/>
            </w:tblGrid>
            <w:tr w:rsidR="002754A9" w:rsidRPr="004D7D7C" w:rsidTr="00230E87">
              <w:trPr>
                <w:gridAfter w:val="1"/>
                <w:wAfter w:w="2223" w:type="dxa"/>
                <w:trHeight w:val="244"/>
              </w:trPr>
              <w:tc>
                <w:tcPr>
                  <w:tcW w:w="1152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right w:val="single" w:sz="12" w:space="0" w:color="4472C4" w:themeColor="accent1"/>
                  </w:tcBorders>
                  <w:shd w:val="clear" w:color="auto" w:fill="2F5496" w:themeFill="accent1" w:themeFillShade="BF"/>
                </w:tcPr>
                <w:p w:rsidR="002754A9" w:rsidRPr="004D7D7C" w:rsidRDefault="002754A9" w:rsidP="00230E87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Controller</w:t>
                  </w:r>
                </w:p>
              </w:tc>
            </w:tr>
            <w:tr w:rsidR="002754A9" w:rsidRPr="004D7D7C" w:rsidTr="00230E87">
              <w:trPr>
                <w:trHeight w:val="1518"/>
              </w:trPr>
              <w:tc>
                <w:tcPr>
                  <w:tcW w:w="3375" w:type="dxa"/>
                  <w:gridSpan w:val="2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2754A9" w:rsidRPr="004D7D7C" w:rsidRDefault="002754A9" w:rsidP="00230E87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sz w:val="18"/>
                      <w:szCs w:val="18"/>
                    </w:rPr>
                    <w:t xml:space="preserve">       </w:t>
                  </w:r>
                </w:p>
                <w:tbl>
                  <w:tblPr>
                    <w:tblStyle w:val="LiBang"/>
                    <w:tblW w:w="0" w:type="auto"/>
                    <w:tblInd w:w="2" w:type="dxa"/>
                    <w:tblBorders>
                      <w:top w:val="single" w:sz="12" w:space="0" w:color="auto"/>
                      <w:left w:val="single" w:sz="12" w:space="0" w:color="auto"/>
                      <w:bottom w:val="single" w:sz="12" w:space="0" w:color="auto"/>
                      <w:right w:val="single" w:sz="12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3073"/>
                  </w:tblGrid>
                  <w:tr w:rsidR="002754A9" w:rsidRPr="004D7D7C" w:rsidTr="00230E87">
                    <w:trPr>
                      <w:trHeight w:val="720"/>
                    </w:trPr>
                    <w:tc>
                      <w:tcPr>
                        <w:tcW w:w="3073" w:type="dxa"/>
                        <w:tcBorders>
                          <w:top w:val="single" w:sz="12" w:space="0" w:color="4472C4"/>
                          <w:left w:val="single" w:sz="12" w:space="0" w:color="4472C4"/>
                          <w:bottom w:val="single" w:sz="12" w:space="0" w:color="4472C4"/>
                          <w:right w:val="single" w:sz="12" w:space="0" w:color="4472C4"/>
                        </w:tcBorders>
                        <w:vAlign w:val="bottom"/>
                      </w:tcPr>
                      <w:p w:rsidR="002754A9" w:rsidRPr="004D7D7C" w:rsidRDefault="002754A9" w:rsidP="00230E87">
                        <w:pPr>
                          <w:jc w:val="center"/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lt;&lt;Class&gt;&gt;</w:t>
                        </w:r>
                      </w:p>
                      <w:p w:rsidR="002754A9" w:rsidRPr="004D7D7C" w:rsidRDefault="002754A9" w:rsidP="00230E87">
                        <w:pPr>
                          <w:jc w:val="center"/>
                          <w:rPr>
                            <w:rFonts w:cstheme="minorHAnsi"/>
                            <w:sz w:val="18"/>
                            <w:szCs w:val="18"/>
                          </w:rPr>
                        </w:pPr>
                        <w: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PhieuChi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Controller    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object w:dxaOrig="1300" w:dyaOrig="796">
                            <v:shape id="_x0000_i15007" type="#_x0000_t75" style="width:23.1pt;height:17.8pt" o:ole="">
                              <v:imagedata r:id="rId6" o:title=""/>
                            </v:shape>
                            <o:OLEObject Type="Embed" ProgID="Visio.Drawing.11" ShapeID="_x0000_i15007" DrawAspect="Content" ObjectID="_1571285797" r:id="rId20"/>
                          </w:object>
                        </w:r>
                      </w:p>
                      <w:p w:rsidR="002754A9" w:rsidRPr="004D7D7C" w:rsidRDefault="002754A9" w:rsidP="00230E87">
                        <w:pPr>
                          <w:jc w:val="center"/>
                          <w:rPr>
                            <w:rFonts w:cstheme="minorHAnsi"/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 w:rsidR="002754A9" w:rsidRPr="004D7D7C" w:rsidRDefault="002754A9" w:rsidP="00230E87">
                  <w:pPr>
                    <w:rPr>
                      <w:rFonts w:cstheme="minorHAnsi"/>
                      <w:sz w:val="18"/>
                      <w:szCs w:val="18"/>
                    </w:rPr>
                  </w:pPr>
                </w:p>
              </w:tc>
            </w:tr>
          </w:tbl>
          <w:p w:rsidR="002754A9" w:rsidRPr="004D7D7C" w:rsidRDefault="002754A9" w:rsidP="00230E87">
            <w:pPr>
              <w:rPr>
                <w:rFonts w:cstheme="minorHAnsi"/>
                <w:sz w:val="18"/>
                <w:szCs w:val="18"/>
              </w:rPr>
            </w:pPr>
            <w:r w:rsidRPr="004D7D7C">
              <w:rPr>
                <w:rFonts w:cstheme="minorHAnsi"/>
                <w:sz w:val="18"/>
                <w:szCs w:val="18"/>
              </w:rPr>
              <w:t xml:space="preserve"> </w:t>
            </w:r>
          </w:p>
          <w:p w:rsidR="002754A9" w:rsidRDefault="002754A9" w:rsidP="00230E87">
            <w:pPr>
              <w:rPr>
                <w:rFonts w:cstheme="minorHAnsi"/>
                <w:sz w:val="18"/>
                <w:szCs w:val="18"/>
              </w:rPr>
            </w:pPr>
          </w:p>
          <w:p w:rsidR="002754A9" w:rsidRDefault="002754A9" w:rsidP="00230E87">
            <w:pPr>
              <w:rPr>
                <w:rFonts w:cstheme="minorHAnsi"/>
                <w:sz w:val="18"/>
                <w:szCs w:val="18"/>
              </w:rPr>
            </w:pPr>
          </w:p>
          <w:p w:rsidR="002754A9" w:rsidRDefault="002754A9" w:rsidP="00230E87">
            <w:pPr>
              <w:rPr>
                <w:rFonts w:cstheme="minorHAnsi"/>
                <w:sz w:val="18"/>
                <w:szCs w:val="18"/>
              </w:rPr>
            </w:pPr>
          </w:p>
          <w:p w:rsidR="002754A9" w:rsidRPr="004D7D7C" w:rsidRDefault="002754A9" w:rsidP="00230E87">
            <w:pPr>
              <w:rPr>
                <w:rFonts w:cstheme="minorHAnsi"/>
                <w:sz w:val="18"/>
                <w:szCs w:val="18"/>
              </w:rPr>
            </w:pPr>
          </w:p>
          <w:p w:rsidR="002754A9" w:rsidRPr="004D7D7C" w:rsidRDefault="002754A9" w:rsidP="00230E87">
            <w:pPr>
              <w:rPr>
                <w:rFonts w:cstheme="minorHAnsi"/>
                <w:sz w:val="18"/>
                <w:szCs w:val="18"/>
              </w:rPr>
            </w:pPr>
          </w:p>
          <w:tbl>
            <w:tblPr>
              <w:tblStyle w:val="LiBang"/>
              <w:tblW w:w="0" w:type="auto"/>
              <w:tblLook w:val="04A0" w:firstRow="1" w:lastRow="0" w:firstColumn="1" w:lastColumn="0" w:noHBand="0" w:noVBand="1"/>
            </w:tblPr>
            <w:tblGrid>
              <w:gridCol w:w="1152"/>
              <w:gridCol w:w="2223"/>
            </w:tblGrid>
            <w:tr w:rsidR="002754A9" w:rsidRPr="004D7D7C" w:rsidTr="00230E87">
              <w:trPr>
                <w:gridAfter w:val="1"/>
                <w:wAfter w:w="2223" w:type="dxa"/>
                <w:trHeight w:val="375"/>
              </w:trPr>
              <w:tc>
                <w:tcPr>
                  <w:tcW w:w="1152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right w:val="single" w:sz="12" w:space="0" w:color="4472C4" w:themeColor="accent1"/>
                  </w:tcBorders>
                  <w:shd w:val="clear" w:color="auto" w:fill="2F5496" w:themeFill="accent1" w:themeFillShade="BF"/>
                </w:tcPr>
                <w:p w:rsidR="002754A9" w:rsidRPr="004D7D7C" w:rsidRDefault="002754A9" w:rsidP="00230E87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View</w:t>
                  </w:r>
                </w:p>
              </w:tc>
            </w:tr>
            <w:tr w:rsidR="002754A9" w:rsidRPr="004D7D7C" w:rsidTr="00230E87">
              <w:trPr>
                <w:trHeight w:val="1140"/>
              </w:trPr>
              <w:tc>
                <w:tcPr>
                  <w:tcW w:w="3375" w:type="dxa"/>
                  <w:gridSpan w:val="2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2754A9" w:rsidRPr="004D7D7C" w:rsidRDefault="002754A9" w:rsidP="00230E87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sz w:val="18"/>
                      <w:szCs w:val="18"/>
                    </w:rPr>
                    <w:t xml:space="preserve">       </w:t>
                  </w:r>
                </w:p>
                <w:tbl>
                  <w:tblPr>
                    <w:tblStyle w:val="LiBang"/>
                    <w:tblW w:w="0" w:type="auto"/>
                    <w:tblInd w:w="2" w:type="dxa"/>
                    <w:tblBorders>
                      <w:top w:val="single" w:sz="12" w:space="0" w:color="auto"/>
                      <w:left w:val="single" w:sz="12" w:space="0" w:color="auto"/>
                      <w:bottom w:val="single" w:sz="12" w:space="0" w:color="auto"/>
                      <w:right w:val="single" w:sz="12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3073"/>
                  </w:tblGrid>
                  <w:tr w:rsidR="002754A9" w:rsidRPr="004D7D7C" w:rsidTr="00230E87">
                    <w:trPr>
                      <w:trHeight w:val="708"/>
                    </w:trPr>
                    <w:tc>
                      <w:tcPr>
                        <w:tcW w:w="3073" w:type="dxa"/>
                        <w:tcBorders>
                          <w:top w:val="single" w:sz="12" w:space="0" w:color="4472C4"/>
                          <w:left w:val="single" w:sz="12" w:space="0" w:color="4472C4"/>
                          <w:bottom w:val="single" w:sz="12" w:space="0" w:color="4472C4"/>
                          <w:right w:val="single" w:sz="12" w:space="0" w:color="4472C4"/>
                        </w:tcBorders>
                      </w:tcPr>
                      <w:p w:rsidR="002754A9" w:rsidRPr="004D7D7C" w:rsidRDefault="002754A9" w:rsidP="00230E87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sz w:val="18"/>
                            <w:szCs w:val="18"/>
                          </w:rPr>
                          <w:t xml:space="preserve">     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lt;&lt;cshtml&gt;&gt;</w:t>
                        </w:r>
                      </w:p>
                      <w:p w:rsidR="002754A9" w:rsidRPr="004D7D7C" w:rsidRDefault="00131BFB" w:rsidP="00230E87">
                        <w:pPr>
                          <w:rPr>
                            <w:rFonts w:cstheme="minorHAnsi"/>
                            <w:sz w:val="18"/>
                            <w:szCs w:val="18"/>
                          </w:rPr>
                        </w:pPr>
                        <w: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PhieuChi</w:t>
                        </w:r>
                        <w:r w:rsidR="002754A9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                 </w:t>
                        </w:r>
                        <w:r w:rsidR="002754A9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object w:dxaOrig="1300" w:dyaOrig="796">
                            <v:shape id="_x0000_i15015" type="#_x0000_t75" style="width:23.1pt;height:17.8pt" o:ole="">
                              <v:imagedata r:id="rId6" o:title=""/>
                            </v:shape>
                            <o:OLEObject Type="Embed" ProgID="Visio.Drawing.11" ShapeID="_x0000_i15015" DrawAspect="Content" ObjectID="_1571285798" r:id="rId21"/>
                          </w:object>
                        </w:r>
                      </w:p>
                      <w:p w:rsidR="002754A9" w:rsidRPr="004D7D7C" w:rsidRDefault="002754A9" w:rsidP="00230E87">
                        <w:pPr>
                          <w:rPr>
                            <w:rFonts w:cstheme="minorHAnsi"/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 w:rsidR="002754A9" w:rsidRPr="004D7D7C" w:rsidRDefault="002754A9" w:rsidP="00230E87">
                  <w:pPr>
                    <w:rPr>
                      <w:rFonts w:cstheme="minorHAnsi"/>
                      <w:sz w:val="18"/>
                      <w:szCs w:val="18"/>
                    </w:rPr>
                  </w:pPr>
                </w:p>
              </w:tc>
            </w:tr>
          </w:tbl>
          <w:p w:rsidR="002754A9" w:rsidRPr="004D7D7C" w:rsidRDefault="002754A9" w:rsidP="00230E87">
            <w:pPr>
              <w:rPr>
                <w:rFonts w:cstheme="minorHAnsi"/>
                <w:sz w:val="18"/>
                <w:szCs w:val="18"/>
              </w:rPr>
            </w:pPr>
          </w:p>
        </w:tc>
        <w:tc>
          <w:tcPr>
            <w:tcW w:w="3600" w:type="dxa"/>
            <w:tcBorders>
              <w:top w:val="single" w:sz="12" w:space="0" w:color="4472C4" w:themeColor="accent1"/>
              <w:left w:val="single" w:sz="12" w:space="0" w:color="FFFFFF" w:themeColor="background1"/>
              <w:bottom w:val="single" w:sz="12" w:space="0" w:color="4472C4" w:themeColor="accent1"/>
              <w:right w:val="single" w:sz="12" w:space="0" w:color="4472C4" w:themeColor="accent1"/>
            </w:tcBorders>
          </w:tcPr>
          <w:p w:rsidR="002754A9" w:rsidRPr="004D7D7C" w:rsidRDefault="002754A9" w:rsidP="00230E87">
            <w:pPr>
              <w:rPr>
                <w:rFonts w:cstheme="minorHAnsi"/>
                <w:sz w:val="18"/>
                <w:szCs w:val="18"/>
              </w:rPr>
            </w:pPr>
          </w:p>
          <w:tbl>
            <w:tblPr>
              <w:tblStyle w:val="LiBang"/>
              <w:tblW w:w="0" w:type="auto"/>
              <w:tblLook w:val="04A0" w:firstRow="1" w:lastRow="0" w:firstColumn="1" w:lastColumn="0" w:noHBand="0" w:noVBand="1"/>
            </w:tblPr>
            <w:tblGrid>
              <w:gridCol w:w="1152"/>
              <w:gridCol w:w="2148"/>
            </w:tblGrid>
            <w:tr w:rsidR="002754A9" w:rsidRPr="004D7D7C" w:rsidTr="00230E87">
              <w:trPr>
                <w:gridAfter w:val="1"/>
                <w:wAfter w:w="2148" w:type="dxa"/>
                <w:trHeight w:val="244"/>
              </w:trPr>
              <w:tc>
                <w:tcPr>
                  <w:tcW w:w="1152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right w:val="single" w:sz="12" w:space="0" w:color="4472C4" w:themeColor="accent1"/>
                  </w:tcBorders>
                  <w:shd w:val="clear" w:color="auto" w:fill="2F5496" w:themeFill="accent1" w:themeFillShade="BF"/>
                </w:tcPr>
                <w:p w:rsidR="002754A9" w:rsidRPr="004D7D7C" w:rsidRDefault="002754A9" w:rsidP="00230E87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Services</w:t>
                  </w:r>
                </w:p>
              </w:tc>
            </w:tr>
            <w:tr w:rsidR="002754A9" w:rsidRPr="004D7D7C" w:rsidTr="00230E87">
              <w:trPr>
                <w:trHeight w:val="1518"/>
              </w:trPr>
              <w:tc>
                <w:tcPr>
                  <w:tcW w:w="3300" w:type="dxa"/>
                  <w:gridSpan w:val="2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2754A9" w:rsidRPr="004D7D7C" w:rsidRDefault="002754A9" w:rsidP="00230E87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sz w:val="18"/>
                      <w:szCs w:val="18"/>
                    </w:rPr>
                    <w:t xml:space="preserve">       </w:t>
                  </w:r>
                </w:p>
                <w:tbl>
                  <w:tblPr>
                    <w:tblStyle w:val="LiBang"/>
                    <w:tblW w:w="0" w:type="auto"/>
                    <w:tblInd w:w="2" w:type="dxa"/>
                    <w:tblBorders>
                      <w:top w:val="single" w:sz="12" w:space="0" w:color="auto"/>
                      <w:left w:val="single" w:sz="12" w:space="0" w:color="auto"/>
                      <w:bottom w:val="single" w:sz="12" w:space="0" w:color="auto"/>
                      <w:right w:val="single" w:sz="12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2998"/>
                  </w:tblGrid>
                  <w:tr w:rsidR="002754A9" w:rsidRPr="004D7D7C" w:rsidTr="00230E87">
                    <w:trPr>
                      <w:trHeight w:val="745"/>
                    </w:trPr>
                    <w:tc>
                      <w:tcPr>
                        <w:tcW w:w="2998" w:type="dxa"/>
                        <w:tcBorders>
                          <w:top w:val="single" w:sz="12" w:space="0" w:color="4472C4"/>
                          <w:left w:val="single" w:sz="12" w:space="0" w:color="4472C4"/>
                          <w:bottom w:val="single" w:sz="12" w:space="0" w:color="4472C4"/>
                          <w:right w:val="single" w:sz="12" w:space="0" w:color="4472C4"/>
                        </w:tcBorders>
                      </w:tcPr>
                      <w:p w:rsidR="002754A9" w:rsidRPr="004D7D7C" w:rsidRDefault="002754A9" w:rsidP="00230E87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lt;&lt;Interface&gt;&gt;</w:t>
                        </w:r>
                      </w:p>
                      <w:p w:rsidR="002754A9" w:rsidRPr="004D7D7C" w:rsidRDefault="002754A9" w:rsidP="00230E87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I</w:t>
                        </w:r>
                        <w:r w:rsidR="00131BFB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PhieuChi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Services      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object w:dxaOrig="1300" w:dyaOrig="796">
                            <v:shape id="_x0000_i15009" type="#_x0000_t75" style="width:23.1pt;height:17.8pt" o:ole="">
                              <v:imagedata r:id="rId6" o:title=""/>
                            </v:shape>
                            <o:OLEObject Type="Embed" ProgID="Visio.Drawing.11" ShapeID="_x0000_i15009" DrawAspect="Content" ObjectID="_1571285799" r:id="rId22"/>
                          </w:object>
                        </w:r>
                      </w:p>
                      <w:p w:rsidR="002754A9" w:rsidRPr="004D7D7C" w:rsidRDefault="002754A9" w:rsidP="00230E87">
                        <w:pPr>
                          <w:rPr>
                            <w:rFonts w:cstheme="minorHAnsi"/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 w:rsidR="002754A9" w:rsidRPr="004D7D7C" w:rsidRDefault="002754A9" w:rsidP="00230E87">
                  <w:pPr>
                    <w:rPr>
                      <w:rFonts w:cstheme="minorHAnsi"/>
                      <w:sz w:val="18"/>
                      <w:szCs w:val="18"/>
                    </w:rPr>
                  </w:pPr>
                </w:p>
                <w:p w:rsidR="002754A9" w:rsidRPr="004D7D7C" w:rsidRDefault="002754A9" w:rsidP="00230E87">
                  <w:pPr>
                    <w:rPr>
                      <w:rFonts w:cstheme="minorHAnsi"/>
                      <w:sz w:val="18"/>
                      <w:szCs w:val="18"/>
                    </w:rPr>
                  </w:pPr>
                </w:p>
              </w:tc>
            </w:tr>
          </w:tbl>
          <w:p w:rsidR="002754A9" w:rsidRPr="004D7D7C" w:rsidRDefault="002754A9" w:rsidP="00230E87">
            <w:pPr>
              <w:rPr>
                <w:rFonts w:cstheme="minorHAnsi"/>
                <w:sz w:val="18"/>
                <w:szCs w:val="18"/>
              </w:rPr>
            </w:pPr>
            <w:r w:rsidRPr="004D7D7C">
              <w:rPr>
                <w:rFonts w:cstheme="minorHAnsi"/>
                <w:noProof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0DBD51CD" wp14:editId="32F7E2EA">
                      <wp:simplePos x="0" y="0"/>
                      <wp:positionH relativeFrom="column">
                        <wp:posOffset>1322069</wp:posOffset>
                      </wp:positionH>
                      <wp:positionV relativeFrom="paragraph">
                        <wp:posOffset>15875</wp:posOffset>
                      </wp:positionV>
                      <wp:extent cx="45719" cy="838200"/>
                      <wp:effectExtent l="38100" t="0" r="69215" b="57150"/>
                      <wp:wrapNone/>
                      <wp:docPr id="30" name="Đường kết nối Mũi tên Thẳng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5719" cy="8382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7081B27" id="Đường kết nối Mũi tên Thẳng 30" o:spid="_x0000_s1026" type="#_x0000_t32" style="position:absolute;margin-left:104.1pt;margin-top:1.25pt;width:3.6pt;height:66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</w:p>
          <w:p w:rsidR="002754A9" w:rsidRPr="004D7D7C" w:rsidRDefault="002754A9" w:rsidP="00230E87">
            <w:pPr>
              <w:rPr>
                <w:rFonts w:cstheme="minorHAnsi"/>
                <w:sz w:val="18"/>
                <w:szCs w:val="18"/>
              </w:rPr>
            </w:pPr>
          </w:p>
          <w:p w:rsidR="002754A9" w:rsidRDefault="002754A9" w:rsidP="00230E87">
            <w:pPr>
              <w:rPr>
                <w:rFonts w:cstheme="minorHAnsi"/>
                <w:sz w:val="18"/>
                <w:szCs w:val="18"/>
              </w:rPr>
            </w:pPr>
          </w:p>
          <w:p w:rsidR="00131BFB" w:rsidRDefault="00131BFB" w:rsidP="00230E87">
            <w:pPr>
              <w:rPr>
                <w:rFonts w:cstheme="minorHAnsi"/>
                <w:sz w:val="18"/>
                <w:szCs w:val="18"/>
              </w:rPr>
            </w:pPr>
          </w:p>
          <w:p w:rsidR="00131BFB" w:rsidRPr="004D7D7C" w:rsidRDefault="00131BFB" w:rsidP="00230E87">
            <w:pPr>
              <w:rPr>
                <w:rFonts w:cstheme="minorHAnsi"/>
                <w:sz w:val="18"/>
                <w:szCs w:val="18"/>
              </w:rPr>
            </w:pPr>
          </w:p>
          <w:tbl>
            <w:tblPr>
              <w:tblStyle w:val="LiBang"/>
              <w:tblW w:w="0" w:type="auto"/>
              <w:tblLook w:val="04A0" w:firstRow="1" w:lastRow="0" w:firstColumn="1" w:lastColumn="0" w:noHBand="0" w:noVBand="1"/>
            </w:tblPr>
            <w:tblGrid>
              <w:gridCol w:w="1152"/>
              <w:gridCol w:w="2148"/>
            </w:tblGrid>
            <w:tr w:rsidR="002754A9" w:rsidRPr="004D7D7C" w:rsidTr="00230E87">
              <w:trPr>
                <w:gridAfter w:val="1"/>
                <w:wAfter w:w="2148" w:type="dxa"/>
                <w:trHeight w:val="244"/>
              </w:trPr>
              <w:tc>
                <w:tcPr>
                  <w:tcW w:w="1152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right w:val="single" w:sz="12" w:space="0" w:color="4472C4" w:themeColor="accent1"/>
                  </w:tcBorders>
                  <w:shd w:val="clear" w:color="auto" w:fill="2F5496" w:themeFill="accent1" w:themeFillShade="BF"/>
                </w:tcPr>
                <w:p w:rsidR="002754A9" w:rsidRPr="004D7D7C" w:rsidRDefault="002754A9" w:rsidP="00230E87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Dao</w:t>
                  </w:r>
                </w:p>
              </w:tc>
            </w:tr>
            <w:tr w:rsidR="002754A9" w:rsidRPr="004D7D7C" w:rsidTr="00230E87">
              <w:trPr>
                <w:trHeight w:val="1347"/>
              </w:trPr>
              <w:tc>
                <w:tcPr>
                  <w:tcW w:w="3300" w:type="dxa"/>
                  <w:gridSpan w:val="2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2754A9" w:rsidRPr="004D7D7C" w:rsidRDefault="002754A9" w:rsidP="00230E87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noProof/>
                      <w:sz w:val="18"/>
                      <w:szCs w:val="18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91008" behindDoc="0" locked="0" layoutInCell="1" allowOverlap="1" wp14:anchorId="6AC902BF" wp14:editId="3C7B4E20">
                            <wp:simplePos x="0" y="0"/>
                            <wp:positionH relativeFrom="column">
                              <wp:posOffset>2025015</wp:posOffset>
                            </wp:positionH>
                            <wp:positionV relativeFrom="paragraph">
                              <wp:posOffset>437515</wp:posOffset>
                            </wp:positionV>
                            <wp:extent cx="390525" cy="0"/>
                            <wp:effectExtent l="0" t="76200" r="9525" b="95250"/>
                            <wp:wrapNone/>
                            <wp:docPr id="31" name="Đường kết nối Mũi tên Thẳng 31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/>
                                  <wps:spPr>
                                    <a:xfrm>
                                      <a:off x="0" y="0"/>
                                      <a:ext cx="390525" cy="0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tailEnd type="triangle"/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 w14:anchorId="69424C98" id="Đường kết nối Mũi tên Thẳng 31" o:spid="_x0000_s1026" type="#_x0000_t32" style="position:absolute;margin-left:159.45pt;margin-top:34.45pt;width:30.75pt;height:0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" strokecolor="#4472c4 [3204]" strokeweight=".5pt">
                            <v:stroke endarrow="block" joinstyle="miter"/>
                          </v:shape>
                        </w:pict>
                      </mc:Fallback>
                    </mc:AlternateContent>
                  </w:r>
                  <w:r w:rsidRPr="004D7D7C">
                    <w:rPr>
                      <w:rFonts w:cstheme="minorHAnsi"/>
                      <w:sz w:val="18"/>
                      <w:szCs w:val="18"/>
                    </w:rPr>
                    <w:t xml:space="preserve">       </w:t>
                  </w:r>
                </w:p>
                <w:tbl>
                  <w:tblPr>
                    <w:tblStyle w:val="LiBang"/>
                    <w:tblW w:w="0" w:type="auto"/>
                    <w:tblInd w:w="2" w:type="dxa"/>
                    <w:tblBorders>
                      <w:top w:val="single" w:sz="12" w:space="0" w:color="auto"/>
                      <w:left w:val="single" w:sz="12" w:space="0" w:color="auto"/>
                      <w:bottom w:val="single" w:sz="12" w:space="0" w:color="auto"/>
                      <w:right w:val="single" w:sz="12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2998"/>
                  </w:tblGrid>
                  <w:tr w:rsidR="002754A9" w:rsidRPr="004D7D7C" w:rsidTr="00230E87">
                    <w:trPr>
                      <w:trHeight w:val="745"/>
                    </w:trPr>
                    <w:tc>
                      <w:tcPr>
                        <w:tcW w:w="2998" w:type="dxa"/>
                        <w:tcBorders>
                          <w:top w:val="single" w:sz="12" w:space="0" w:color="4472C4"/>
                          <w:left w:val="single" w:sz="12" w:space="0" w:color="4472C4"/>
                          <w:bottom w:val="single" w:sz="12" w:space="0" w:color="4472C4"/>
                          <w:right w:val="single" w:sz="12" w:space="0" w:color="4472C4"/>
                        </w:tcBorders>
                      </w:tcPr>
                      <w:p w:rsidR="002754A9" w:rsidRPr="004D7D7C" w:rsidRDefault="002754A9" w:rsidP="00230E87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lt;&lt;Interface&gt;&gt;</w:t>
                        </w:r>
                      </w:p>
                      <w:p w:rsidR="002754A9" w:rsidRPr="004D7D7C" w:rsidRDefault="002754A9" w:rsidP="00230E87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IRepository                                   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object w:dxaOrig="1300" w:dyaOrig="796">
                            <v:shape id="_x0000_i15010" type="#_x0000_t75" style="width:23.1pt;height:17.8pt" o:ole="">
                              <v:imagedata r:id="rId6" o:title=""/>
                            </v:shape>
                            <o:OLEObject Type="Embed" ProgID="Visio.Drawing.11" ShapeID="_x0000_i15010" DrawAspect="Content" ObjectID="_1571285800" r:id="rId23"/>
                          </w:objec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</w:t>
                        </w:r>
                      </w:p>
                      <w:p w:rsidR="002754A9" w:rsidRPr="004D7D7C" w:rsidRDefault="002754A9" w:rsidP="00230E87">
                        <w:pPr>
                          <w:rPr>
                            <w:rFonts w:cstheme="minorHAnsi"/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 w:rsidR="002754A9" w:rsidRPr="004D7D7C" w:rsidRDefault="002754A9" w:rsidP="00230E87">
                  <w:pPr>
                    <w:rPr>
                      <w:rFonts w:cstheme="minorHAnsi"/>
                      <w:sz w:val="18"/>
                      <w:szCs w:val="18"/>
                    </w:rPr>
                  </w:pPr>
                </w:p>
              </w:tc>
            </w:tr>
          </w:tbl>
          <w:p w:rsidR="002754A9" w:rsidRPr="004D7D7C" w:rsidRDefault="002754A9" w:rsidP="00230E87">
            <w:pPr>
              <w:rPr>
                <w:rFonts w:cstheme="minorHAnsi"/>
                <w:sz w:val="18"/>
                <w:szCs w:val="18"/>
              </w:rPr>
            </w:pPr>
          </w:p>
        </w:tc>
      </w:tr>
    </w:tbl>
    <w:p w:rsidR="002754A9" w:rsidRPr="004D7D7C" w:rsidRDefault="002754A9" w:rsidP="002754A9">
      <w:pPr>
        <w:rPr>
          <w:rFonts w:cstheme="minorHAnsi"/>
          <w:sz w:val="18"/>
          <w:szCs w:val="18"/>
        </w:rPr>
      </w:pPr>
      <w:r w:rsidRPr="004D7D7C">
        <w:rPr>
          <w:rFonts w:cstheme="minorHAnsi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6170FB76" wp14:editId="466BD5E7">
                <wp:simplePos x="0" y="0"/>
                <wp:positionH relativeFrom="column">
                  <wp:posOffset>3286125</wp:posOffset>
                </wp:positionH>
                <wp:positionV relativeFrom="paragraph">
                  <wp:posOffset>1270</wp:posOffset>
                </wp:positionV>
                <wp:extent cx="0" cy="695325"/>
                <wp:effectExtent l="76200" t="0" r="57150" b="47625"/>
                <wp:wrapNone/>
                <wp:docPr id="192" name="Đường kết nối Mũi tên Thẳng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953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C6B30D0" id="Đường kết nối Mũi tên Thẳng 192" o:spid="_x0000_s1026" type="#_x0000_t32" style="position:absolute;margin-left:258.75pt;margin-top:.1pt;width:0;height:54.75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" strokecolor="#4472c4 [3204]" strokeweight=".5pt">
                <v:stroke endarrow="block" joinstyle="miter"/>
              </v:shape>
            </w:pict>
          </mc:Fallback>
        </mc:AlternateContent>
      </w:r>
      <w:r w:rsidRPr="004D7D7C">
        <w:rPr>
          <w:rFonts w:cstheme="minorHAnsi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1F9D84F" wp14:editId="58EC1CEC">
                <wp:simplePos x="0" y="0"/>
                <wp:positionH relativeFrom="column">
                  <wp:posOffset>4619625</wp:posOffset>
                </wp:positionH>
                <wp:positionV relativeFrom="paragraph">
                  <wp:posOffset>-46355</wp:posOffset>
                </wp:positionV>
                <wp:extent cx="9525" cy="542925"/>
                <wp:effectExtent l="38100" t="0" r="66675" b="47625"/>
                <wp:wrapNone/>
                <wp:docPr id="193" name="Đường kết nối Mũi tên Thẳng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5429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E9CADBF" id="Đường kết nối Mũi tên Thẳng 193" o:spid="_x0000_s1026" type="#_x0000_t32" style="position:absolute;margin-left:363.75pt;margin-top:-3.65pt;width:.75pt;height:42.75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" strokecolor="#4472c4 [3204]" strokeweight=".5pt">
                <v:stroke endarrow="block" joinstyle="miter"/>
              </v:shape>
            </w:pict>
          </mc:Fallback>
        </mc:AlternateContent>
      </w:r>
      <w:r w:rsidRPr="004D7D7C">
        <w:rPr>
          <w:rFonts w:cstheme="minorHAnsi"/>
          <w:noProof/>
          <w:sz w:val="18"/>
          <w:szCs w:val="18"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751E7BD9" wp14:editId="2D82262D">
                <wp:simplePos x="0" y="0"/>
                <wp:positionH relativeFrom="page">
                  <wp:posOffset>6000750</wp:posOffset>
                </wp:positionH>
                <wp:positionV relativeFrom="paragraph">
                  <wp:posOffset>-1027430</wp:posOffset>
                </wp:positionV>
                <wp:extent cx="1333500" cy="981075"/>
                <wp:effectExtent l="0" t="0" r="19050" b="28575"/>
                <wp:wrapSquare wrapText="bothSides"/>
                <wp:docPr id="194" name="Hộp Văn bản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33500" cy="981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54A9" w:rsidRPr="005D00A0" w:rsidRDefault="002754A9" w:rsidP="002754A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D00A0">
                              <w:rPr>
                                <w:sz w:val="18"/>
                                <w:szCs w:val="18"/>
                              </w:rPr>
                              <w:t xml:space="preserve">              </w:t>
                            </w:r>
                          </w:p>
                          <w:tbl>
                            <w:tblPr>
                              <w:tblStyle w:val="LiBang"/>
                              <w:tblW w:w="0" w:type="auto"/>
                              <w:tblLook w:val="04A0" w:firstRow="1" w:lastRow="0" w:firstColumn="1" w:lastColumn="0" w:noHBand="0" w:noVBand="1"/>
                            </w:tblPr>
                            <w:tblGrid>
                              <w:gridCol w:w="1768"/>
                            </w:tblGrid>
                            <w:tr w:rsidR="002754A9" w:rsidTr="00A57B68">
                              <w:tc>
                                <w:tcPr>
                                  <w:tcW w:w="1785" w:type="dxa"/>
                                  <w:tcBorders>
                                    <w:top w:val="single" w:sz="12" w:space="0" w:color="4472C4" w:themeColor="accent1"/>
                                    <w:left w:val="single" w:sz="12" w:space="0" w:color="4472C4" w:themeColor="accent1"/>
                                    <w:bottom w:val="single" w:sz="12" w:space="0" w:color="4472C4" w:themeColor="accent1"/>
                                    <w:right w:val="single" w:sz="12" w:space="0" w:color="4472C4" w:themeColor="accent1"/>
                                  </w:tcBorders>
                                </w:tcPr>
                                <w:p w:rsidR="002754A9" w:rsidRDefault="002754A9">
                                  <w:pPr>
                                    <w:rPr>
                                      <w:color w:val="4472C4" w:themeColor="accent1"/>
                                      <w:sz w:val="18"/>
                                      <w:szCs w:val="18"/>
                                    </w:rPr>
                                  </w:pPr>
                                  <w:r w:rsidRPr="005312EB">
                                    <w:rPr>
                                      <w:color w:val="4472C4" w:themeColor="accent1"/>
                                      <w:sz w:val="18"/>
                                      <w:szCs w:val="18"/>
                                    </w:rPr>
                                    <w:t>&lt;&lt;database &gt;&gt;</w:t>
                                  </w:r>
                                </w:p>
                                <w:p w:rsidR="002754A9" w:rsidRDefault="002754A9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5312EB">
                                    <w:rPr>
                                      <w:color w:val="4472C4" w:themeColor="accent1"/>
                                      <w:sz w:val="18"/>
                                      <w:szCs w:val="18"/>
                                    </w:rPr>
                                    <w:t>SQl server</w:t>
                                  </w:r>
                                  <w:r>
                                    <w:rPr>
                                      <w:color w:val="4472C4" w:themeColor="accent1"/>
                                      <w:sz w:val="18"/>
                                      <w:szCs w:val="18"/>
                                    </w:rPr>
                                    <w:t xml:space="preserve">    </w:t>
                                  </w:r>
                                  <w:r w:rsidRPr="005312EB">
                                    <w:rPr>
                                      <w:color w:val="4472C4" w:themeColor="accent1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r w:rsidRPr="00C15A08">
                                    <w:rPr>
                                      <w:rFonts w:cstheme="minorHAnsi"/>
                                      <w:color w:val="4472C4" w:themeColor="accent1"/>
                                      <w:sz w:val="18"/>
                                      <w:szCs w:val="18"/>
                                    </w:rPr>
                                    <w:object w:dxaOrig="1300" w:dyaOrig="796">
                                      <v:shape id="_x0000_i15018" type="#_x0000_t75" style="width:23.1pt;height:17.8pt" o:ole="">
                                        <v:imagedata r:id="rId6" o:title=""/>
                                      </v:shape>
                                      <o:OLEObject Type="Embed" ProgID="Visio.Drawing.11" ShapeID="_x0000_i15018" DrawAspect="Content" ObjectID="_1571285807" r:id="rId24"/>
                                    </w:object>
                                  </w:r>
                                </w:p>
                                <w:p w:rsidR="002754A9" w:rsidRDefault="002754A9">
                                  <w:r w:rsidRPr="005D00A0">
                                    <w:rPr>
                                      <w:sz w:val="18"/>
                                      <w:szCs w:val="18"/>
                                    </w:rPr>
                                    <w:t xml:space="preserve">  </w:t>
                                  </w:r>
                                </w:p>
                              </w:tc>
                            </w:tr>
                          </w:tbl>
                          <w:p w:rsidR="002754A9" w:rsidRDefault="002754A9" w:rsidP="002754A9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1E7BD9" id="_x0000_s1027" type="#_x0000_t202" style="position:absolute;margin-left:472.5pt;margin-top:-80.9pt;width:105pt;height:77.25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" strokecolor="white [3212]">
                <v:textbox>
                  <w:txbxContent>
                    <w:p w:rsidR="002754A9" w:rsidRPr="005D00A0" w:rsidRDefault="002754A9" w:rsidP="002754A9">
                      <w:pPr>
                        <w:rPr>
                          <w:sz w:val="18"/>
                          <w:szCs w:val="18"/>
                        </w:rPr>
                      </w:pPr>
                      <w:r w:rsidRPr="005D00A0">
                        <w:rPr>
                          <w:sz w:val="18"/>
                          <w:szCs w:val="18"/>
                        </w:rPr>
                        <w:t xml:space="preserve">              </w:t>
                      </w:r>
                    </w:p>
                    <w:tbl>
                      <w:tblPr>
                        <w:tblStyle w:val="LiBang"/>
                        <w:tblW w:w="0" w:type="auto"/>
                        <w:tblLook w:val="04A0" w:firstRow="1" w:lastRow="0" w:firstColumn="1" w:lastColumn="0" w:noHBand="0" w:noVBand="1"/>
                      </w:tblPr>
                      <w:tblGrid>
                        <w:gridCol w:w="1768"/>
                      </w:tblGrid>
                      <w:tr w:rsidR="002754A9" w:rsidTr="00A57B68">
                        <w:tc>
                          <w:tcPr>
                            <w:tcW w:w="1785" w:type="dxa"/>
                            <w:tcBorders>
                              <w:top w:val="single" w:sz="12" w:space="0" w:color="4472C4" w:themeColor="accent1"/>
                              <w:left w:val="single" w:sz="12" w:space="0" w:color="4472C4" w:themeColor="accent1"/>
                              <w:bottom w:val="single" w:sz="12" w:space="0" w:color="4472C4" w:themeColor="accent1"/>
                              <w:right w:val="single" w:sz="12" w:space="0" w:color="4472C4" w:themeColor="accent1"/>
                            </w:tcBorders>
                          </w:tcPr>
                          <w:p w:rsidR="002754A9" w:rsidRDefault="002754A9">
                            <w:pPr>
                              <w:rPr>
                                <w:color w:val="4472C4" w:themeColor="accent1"/>
                                <w:sz w:val="18"/>
                                <w:szCs w:val="18"/>
                              </w:rPr>
                            </w:pPr>
                            <w:r w:rsidRPr="005312EB">
                              <w:rPr>
                                <w:color w:val="4472C4" w:themeColor="accent1"/>
                                <w:sz w:val="18"/>
                                <w:szCs w:val="18"/>
                              </w:rPr>
                              <w:t>&lt;&lt;database &gt;&gt;</w:t>
                            </w:r>
                          </w:p>
                          <w:p w:rsidR="002754A9" w:rsidRDefault="002754A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312EB">
                              <w:rPr>
                                <w:color w:val="4472C4" w:themeColor="accent1"/>
                                <w:sz w:val="18"/>
                                <w:szCs w:val="18"/>
                              </w:rPr>
                              <w:t>SQl server</w:t>
                            </w:r>
                            <w:r>
                              <w:rPr>
                                <w:color w:val="4472C4" w:themeColor="accent1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5312EB">
                              <w:rPr>
                                <w:color w:val="4472C4" w:themeColor="accent1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C15A08">
                              <w:rPr>
                                <w:rFonts w:cstheme="minorHAnsi"/>
                                <w:color w:val="4472C4" w:themeColor="accent1"/>
                                <w:sz w:val="18"/>
                                <w:szCs w:val="18"/>
                              </w:rPr>
                              <w:object w:dxaOrig="1300" w:dyaOrig="796">
                                <v:shape id="_x0000_i15018" type="#_x0000_t75" style="width:23.1pt;height:17.8pt" o:ole="">
                                  <v:imagedata r:id="rId6" o:title=""/>
                                </v:shape>
                                <o:OLEObject Type="Embed" ProgID="Visio.Drawing.11" ShapeID="_x0000_i15018" DrawAspect="Content" ObjectID="_1571285807" r:id="rId25"/>
                              </w:object>
                            </w:r>
                          </w:p>
                          <w:p w:rsidR="002754A9" w:rsidRDefault="002754A9">
                            <w:r w:rsidRPr="005D00A0">
                              <w:rPr>
                                <w:sz w:val="18"/>
                                <w:szCs w:val="18"/>
                              </w:rPr>
                              <w:t xml:space="preserve">  </w:t>
                            </w:r>
                          </w:p>
                        </w:tc>
                      </w:tr>
                    </w:tbl>
                    <w:p w:rsidR="002754A9" w:rsidRDefault="002754A9" w:rsidP="002754A9"/>
                  </w:txbxContent>
                </v:textbox>
                <w10:wrap type="square" anchorx="page"/>
              </v:shape>
            </w:pict>
          </mc:Fallback>
        </mc:AlternateContent>
      </w:r>
      <w:r w:rsidRPr="004D7D7C">
        <w:rPr>
          <w:rFonts w:cstheme="minorHAnsi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4FF4703" wp14:editId="005446EA">
                <wp:simplePos x="0" y="0"/>
                <wp:positionH relativeFrom="column">
                  <wp:posOffset>1133475</wp:posOffset>
                </wp:positionH>
                <wp:positionV relativeFrom="paragraph">
                  <wp:posOffset>-8255</wp:posOffset>
                </wp:positionV>
                <wp:extent cx="9525" cy="695325"/>
                <wp:effectExtent l="76200" t="0" r="66675" b="47625"/>
                <wp:wrapNone/>
                <wp:docPr id="195" name="Đường kết nối Mũi tên Thẳng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" cy="6953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56858AD" id="Đường kết nối Mũi tên Thẳng 195" o:spid="_x0000_s1026" type="#_x0000_t32" style="position:absolute;margin-left:89.25pt;margin-top:-.65pt;width:.75pt;height:54.75pt;flip:x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" strokecolor="#4472c4 [3204]" strokeweight=".5pt">
                <v:stroke endarrow="block" joinstyle="miter"/>
              </v:shape>
            </w:pict>
          </mc:Fallback>
        </mc:AlternateContent>
      </w:r>
    </w:p>
    <w:p w:rsidR="002754A9" w:rsidRPr="004D7D7C" w:rsidRDefault="002754A9" w:rsidP="002754A9">
      <w:pPr>
        <w:rPr>
          <w:rFonts w:cstheme="minorHAnsi"/>
          <w:sz w:val="18"/>
          <w:szCs w:val="18"/>
        </w:rPr>
      </w:pPr>
    </w:p>
    <w:tbl>
      <w:tblPr>
        <w:tblStyle w:val="LiBang"/>
        <w:tblW w:w="11330" w:type="dxa"/>
        <w:tblInd w:w="-8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70"/>
        <w:gridCol w:w="3638"/>
        <w:gridCol w:w="3822"/>
      </w:tblGrid>
      <w:tr w:rsidR="002754A9" w:rsidRPr="004D7D7C" w:rsidTr="00230E87">
        <w:trPr>
          <w:trHeight w:val="2693"/>
        </w:trPr>
        <w:tc>
          <w:tcPr>
            <w:tcW w:w="3870" w:type="dxa"/>
          </w:tcPr>
          <w:tbl>
            <w:tblPr>
              <w:tblStyle w:val="LiBang"/>
              <w:tblW w:w="0" w:type="auto"/>
              <w:tblInd w:w="34" w:type="dxa"/>
              <w:tblLook w:val="04A0" w:firstRow="1" w:lastRow="0" w:firstColumn="1" w:lastColumn="0" w:noHBand="0" w:noVBand="1"/>
            </w:tblPr>
            <w:tblGrid>
              <w:gridCol w:w="1821"/>
              <w:gridCol w:w="995"/>
            </w:tblGrid>
            <w:tr w:rsidR="002754A9" w:rsidRPr="004D7D7C" w:rsidTr="00230E87">
              <w:trPr>
                <w:gridAfter w:val="1"/>
                <w:wAfter w:w="995" w:type="dxa"/>
                <w:trHeight w:val="235"/>
              </w:trPr>
              <w:tc>
                <w:tcPr>
                  <w:tcW w:w="1821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right w:val="single" w:sz="12" w:space="0" w:color="4472C4" w:themeColor="accent1"/>
                  </w:tcBorders>
                  <w:shd w:val="clear" w:color="auto" w:fill="2F5496" w:themeFill="accent1" w:themeFillShade="BF"/>
                </w:tcPr>
                <w:p w:rsidR="002754A9" w:rsidRPr="004D7D7C" w:rsidRDefault="002754A9" w:rsidP="00230E87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Model</w:t>
                  </w:r>
                </w:p>
              </w:tc>
            </w:tr>
            <w:tr w:rsidR="002754A9" w:rsidRPr="004D7D7C" w:rsidTr="00230E87">
              <w:trPr>
                <w:trHeight w:val="1469"/>
              </w:trPr>
              <w:tc>
                <w:tcPr>
                  <w:tcW w:w="2816" w:type="dxa"/>
                  <w:gridSpan w:val="2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2754A9" w:rsidRPr="004D7D7C" w:rsidRDefault="002754A9" w:rsidP="00230E87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sz w:val="18"/>
                      <w:szCs w:val="18"/>
                    </w:rPr>
                    <w:t xml:space="preserve">       </w:t>
                  </w:r>
                </w:p>
                <w:tbl>
                  <w:tblPr>
                    <w:tblStyle w:val="LiBang"/>
                    <w:tblW w:w="0" w:type="auto"/>
                    <w:tblInd w:w="37" w:type="dxa"/>
                    <w:tblBorders>
                      <w:top w:val="single" w:sz="12" w:space="0" w:color="auto"/>
                      <w:left w:val="single" w:sz="12" w:space="0" w:color="auto"/>
                      <w:bottom w:val="single" w:sz="12" w:space="0" w:color="auto"/>
                      <w:right w:val="single" w:sz="12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2213"/>
                  </w:tblGrid>
                  <w:tr w:rsidR="002754A9" w:rsidRPr="004D7D7C" w:rsidTr="00230E87">
                    <w:trPr>
                      <w:trHeight w:val="720"/>
                    </w:trPr>
                    <w:tc>
                      <w:tcPr>
                        <w:tcW w:w="2213" w:type="dxa"/>
                        <w:tcBorders>
                          <w:top w:val="single" w:sz="12" w:space="0" w:color="4472C4"/>
                          <w:left w:val="single" w:sz="12" w:space="0" w:color="4472C4"/>
                          <w:bottom w:val="single" w:sz="12" w:space="0" w:color="4472C4"/>
                          <w:right w:val="single" w:sz="12" w:space="0" w:color="4472C4"/>
                        </w:tcBorders>
                      </w:tcPr>
                      <w:p w:rsidR="002754A9" w:rsidRPr="004D7D7C" w:rsidRDefault="002754A9" w:rsidP="00230E87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lt;&lt;Class&gt;&gt;</w:t>
                        </w:r>
                      </w:p>
                      <w:p w:rsidR="002754A9" w:rsidRPr="004D7D7C" w:rsidRDefault="00131BFB" w:rsidP="00230E87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PhieuChi</w:t>
                        </w:r>
                        <w:r w:rsidR="002754A9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 </w:t>
                        </w:r>
                        <w:r w:rsidR="002754A9"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object w:dxaOrig="1300" w:dyaOrig="796">
                            <v:shape id="_x0000_i15013" type="#_x0000_t75" style="width:23.1pt;height:17.8pt" o:ole="">
                              <v:imagedata r:id="rId6" o:title=""/>
                            </v:shape>
                            <o:OLEObject Type="Embed" ProgID="Visio.Drawing.11" ShapeID="_x0000_i15013" DrawAspect="Content" ObjectID="_1571285801" r:id="rId26"/>
                          </w:object>
                        </w:r>
                      </w:p>
                      <w:p w:rsidR="002754A9" w:rsidRPr="004D7D7C" w:rsidRDefault="002754A9" w:rsidP="00230E87">
                        <w:pPr>
                          <w:rPr>
                            <w:rFonts w:cstheme="minorHAnsi"/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 w:rsidR="002754A9" w:rsidRPr="004D7D7C" w:rsidRDefault="002754A9" w:rsidP="00230E87">
                  <w:pPr>
                    <w:rPr>
                      <w:rFonts w:cstheme="minorHAnsi"/>
                      <w:sz w:val="18"/>
                      <w:szCs w:val="18"/>
                    </w:rPr>
                  </w:pPr>
                </w:p>
                <w:p w:rsidR="002754A9" w:rsidRPr="004D7D7C" w:rsidRDefault="002754A9" w:rsidP="00230E87">
                  <w:pPr>
                    <w:rPr>
                      <w:rFonts w:cstheme="minorHAnsi"/>
                      <w:sz w:val="18"/>
                      <w:szCs w:val="18"/>
                    </w:rPr>
                  </w:pPr>
                </w:p>
              </w:tc>
            </w:tr>
          </w:tbl>
          <w:p w:rsidR="002754A9" w:rsidRPr="004D7D7C" w:rsidRDefault="002754A9" w:rsidP="00230E87">
            <w:pPr>
              <w:rPr>
                <w:rFonts w:cstheme="minorHAnsi"/>
                <w:sz w:val="18"/>
                <w:szCs w:val="18"/>
              </w:rPr>
            </w:pPr>
          </w:p>
        </w:tc>
        <w:tc>
          <w:tcPr>
            <w:tcW w:w="3638" w:type="dxa"/>
          </w:tcPr>
          <w:tbl>
            <w:tblPr>
              <w:tblStyle w:val="LiBang"/>
              <w:tblW w:w="0" w:type="auto"/>
              <w:tblInd w:w="34" w:type="dxa"/>
              <w:tblLook w:val="04A0" w:firstRow="1" w:lastRow="0" w:firstColumn="1" w:lastColumn="0" w:noHBand="0" w:noVBand="1"/>
            </w:tblPr>
            <w:tblGrid>
              <w:gridCol w:w="1594"/>
              <w:gridCol w:w="1042"/>
            </w:tblGrid>
            <w:tr w:rsidR="002754A9" w:rsidRPr="004D7D7C" w:rsidTr="00230E87">
              <w:trPr>
                <w:gridAfter w:val="1"/>
                <w:wAfter w:w="1042" w:type="dxa"/>
                <w:trHeight w:val="225"/>
              </w:trPr>
              <w:tc>
                <w:tcPr>
                  <w:tcW w:w="1594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right w:val="single" w:sz="12" w:space="0" w:color="4472C4" w:themeColor="accent1"/>
                  </w:tcBorders>
                  <w:shd w:val="clear" w:color="auto" w:fill="2F5496" w:themeFill="accent1" w:themeFillShade="BF"/>
                </w:tcPr>
                <w:p w:rsidR="002754A9" w:rsidRPr="004D7D7C" w:rsidRDefault="002754A9" w:rsidP="00230E87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Cross Cutting</w:t>
                  </w:r>
                </w:p>
              </w:tc>
            </w:tr>
            <w:tr w:rsidR="002754A9" w:rsidRPr="004D7D7C" w:rsidTr="00230E87">
              <w:trPr>
                <w:trHeight w:val="2389"/>
              </w:trPr>
              <w:tc>
                <w:tcPr>
                  <w:tcW w:w="2636" w:type="dxa"/>
                  <w:gridSpan w:val="2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2754A9" w:rsidRPr="004D7D7C" w:rsidRDefault="002754A9" w:rsidP="00230E87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sz w:val="18"/>
                      <w:szCs w:val="18"/>
                    </w:rPr>
                    <w:t xml:space="preserve">       </w:t>
                  </w:r>
                </w:p>
                <w:tbl>
                  <w:tblPr>
                    <w:tblStyle w:val="LiBang"/>
                    <w:tblW w:w="0" w:type="auto"/>
                    <w:tblInd w:w="17" w:type="dxa"/>
                    <w:tblBorders>
                      <w:top w:val="single" w:sz="12" w:space="0" w:color="auto"/>
                      <w:left w:val="single" w:sz="12" w:space="0" w:color="auto"/>
                      <w:bottom w:val="single" w:sz="12" w:space="0" w:color="auto"/>
                      <w:right w:val="single" w:sz="12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2233"/>
                  </w:tblGrid>
                  <w:tr w:rsidR="002754A9" w:rsidRPr="004D7D7C" w:rsidTr="00230E87">
                    <w:trPr>
                      <w:trHeight w:val="693"/>
                    </w:trPr>
                    <w:tc>
                      <w:tcPr>
                        <w:tcW w:w="2233" w:type="dxa"/>
                        <w:tcBorders>
                          <w:top w:val="single" w:sz="12" w:space="0" w:color="4472C4"/>
                          <w:left w:val="single" w:sz="12" w:space="0" w:color="4472C4"/>
                          <w:bottom w:val="single" w:sz="12" w:space="0" w:color="4472C4"/>
                          <w:right w:val="single" w:sz="12" w:space="0" w:color="4472C4"/>
                        </w:tcBorders>
                      </w:tcPr>
                      <w:p w:rsidR="002754A9" w:rsidRPr="004D7D7C" w:rsidRDefault="002754A9" w:rsidP="00230E87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        &lt;&lt;Interface&gt;&gt;</w:t>
                        </w:r>
                      </w:p>
                      <w:p w:rsidR="002754A9" w:rsidRPr="004D7D7C" w:rsidRDefault="002754A9" w:rsidP="00230E87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                      Ilog      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object w:dxaOrig="1300" w:dyaOrig="796">
                            <v:shape id="_x0000_i15011" type="#_x0000_t75" style="width:23.1pt;height:17.8pt" o:ole="">
                              <v:imagedata r:id="rId6" o:title=""/>
                            </v:shape>
                            <o:OLEObject Type="Embed" ProgID="Visio.Drawing.11" ShapeID="_x0000_i15011" DrawAspect="Content" ObjectID="_1571285802" r:id="rId27"/>
                          </w:object>
                        </w:r>
                      </w:p>
                    </w:tc>
                  </w:tr>
                </w:tbl>
                <w:p w:rsidR="002754A9" w:rsidRPr="004D7D7C" w:rsidRDefault="002754A9" w:rsidP="00230E87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</w:p>
                <w:tbl>
                  <w:tblPr>
                    <w:tblStyle w:val="LiBang"/>
                    <w:tblW w:w="0" w:type="auto"/>
                    <w:tblInd w:w="16" w:type="dxa"/>
                    <w:tblLook w:val="04A0" w:firstRow="1" w:lastRow="0" w:firstColumn="1" w:lastColumn="0" w:noHBand="0" w:noVBand="1"/>
                  </w:tblPr>
                  <w:tblGrid>
                    <w:gridCol w:w="2234"/>
                  </w:tblGrid>
                  <w:tr w:rsidR="002754A9" w:rsidRPr="004D7D7C" w:rsidTr="00230E87">
                    <w:trPr>
                      <w:trHeight w:val="700"/>
                    </w:trPr>
                    <w:tc>
                      <w:tcPr>
                        <w:tcW w:w="2234" w:type="dxa"/>
                        <w:tcBorders>
                          <w:top w:val="single" w:sz="12" w:space="0" w:color="4472C4" w:themeColor="accent1"/>
                          <w:left w:val="single" w:sz="12" w:space="0" w:color="4472C4" w:themeColor="accent1"/>
                          <w:bottom w:val="single" w:sz="12" w:space="0" w:color="4472C4" w:themeColor="accent1"/>
                          <w:right w:val="single" w:sz="12" w:space="0" w:color="4472C4" w:themeColor="accent1"/>
                        </w:tcBorders>
                        <w:vAlign w:val="center"/>
                      </w:tcPr>
                      <w:p w:rsidR="002754A9" w:rsidRPr="004D7D7C" w:rsidRDefault="002754A9" w:rsidP="00230E87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lt;&lt;Framework&gt;&gt;</w:t>
                        </w:r>
                      </w:p>
                      <w:p w:rsidR="002754A9" w:rsidRPr="004D7D7C" w:rsidRDefault="002754A9" w:rsidP="00230E87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Ninject                        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object w:dxaOrig="1300" w:dyaOrig="796">
                            <v:shape id="_x0000_i15012" type="#_x0000_t75" style="width:23.1pt;height:17.8pt" o:ole="">
                              <v:imagedata r:id="rId6" o:title=""/>
                            </v:shape>
                            <o:OLEObject Type="Embed" ProgID="Visio.Drawing.11" ShapeID="_x0000_i15012" DrawAspect="Content" ObjectID="_1571285803" r:id="rId28"/>
                          </w:object>
                        </w:r>
                      </w:p>
                      <w:p w:rsidR="002754A9" w:rsidRPr="004D7D7C" w:rsidRDefault="002754A9" w:rsidP="00230E87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 w:rsidR="002754A9" w:rsidRPr="004D7D7C" w:rsidRDefault="002754A9" w:rsidP="00230E87">
                  <w:pPr>
                    <w:rPr>
                      <w:rFonts w:cstheme="minorHAnsi"/>
                      <w:sz w:val="18"/>
                      <w:szCs w:val="18"/>
                    </w:rPr>
                  </w:pPr>
                </w:p>
              </w:tc>
            </w:tr>
          </w:tbl>
          <w:p w:rsidR="002754A9" w:rsidRPr="004D7D7C" w:rsidRDefault="002754A9" w:rsidP="00230E87">
            <w:pPr>
              <w:rPr>
                <w:rFonts w:cstheme="minorHAnsi"/>
                <w:sz w:val="18"/>
                <w:szCs w:val="18"/>
              </w:rPr>
            </w:pPr>
          </w:p>
        </w:tc>
        <w:tc>
          <w:tcPr>
            <w:tcW w:w="3822" w:type="dxa"/>
          </w:tcPr>
          <w:tbl>
            <w:tblPr>
              <w:tblStyle w:val="LiBang"/>
              <w:tblW w:w="2606" w:type="dxa"/>
              <w:tblInd w:w="34" w:type="dxa"/>
              <w:tblLook w:val="04A0" w:firstRow="1" w:lastRow="0" w:firstColumn="1" w:lastColumn="0" w:noHBand="0" w:noVBand="1"/>
            </w:tblPr>
            <w:tblGrid>
              <w:gridCol w:w="1875"/>
              <w:gridCol w:w="731"/>
            </w:tblGrid>
            <w:tr w:rsidR="002754A9" w:rsidRPr="004D7D7C" w:rsidTr="00230E87">
              <w:trPr>
                <w:gridAfter w:val="1"/>
                <w:wAfter w:w="731" w:type="dxa"/>
                <w:trHeight w:val="241"/>
              </w:trPr>
              <w:tc>
                <w:tcPr>
                  <w:tcW w:w="1875" w:type="dxa"/>
                  <w:tcBorders>
                    <w:top w:val="single" w:sz="12" w:space="0" w:color="4472C4" w:themeColor="accent1"/>
                    <w:left w:val="single" w:sz="12" w:space="0" w:color="4472C4" w:themeColor="accent1"/>
                    <w:right w:val="single" w:sz="12" w:space="0" w:color="4472C4" w:themeColor="accent1"/>
                  </w:tcBorders>
                  <w:shd w:val="clear" w:color="auto" w:fill="2F5496" w:themeFill="accent1" w:themeFillShade="BF"/>
                </w:tcPr>
                <w:p w:rsidR="002754A9" w:rsidRPr="004D7D7C" w:rsidRDefault="002754A9" w:rsidP="00230E87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color w:val="FFFFFF" w:themeColor="background1"/>
                      <w:sz w:val="18"/>
                      <w:szCs w:val="18"/>
                    </w:rPr>
                    <w:t>Utils</w:t>
                  </w:r>
                </w:p>
              </w:tc>
            </w:tr>
            <w:tr w:rsidR="002754A9" w:rsidRPr="004D7D7C" w:rsidTr="00230E87">
              <w:trPr>
                <w:trHeight w:val="2355"/>
              </w:trPr>
              <w:tc>
                <w:tcPr>
                  <w:tcW w:w="2606" w:type="dxa"/>
                  <w:gridSpan w:val="2"/>
                  <w:tcBorders>
                    <w:top w:val="single" w:sz="12" w:space="0" w:color="4472C4" w:themeColor="accent1"/>
                    <w:left w:val="single" w:sz="12" w:space="0" w:color="4472C4" w:themeColor="accent1"/>
                    <w:bottom w:val="single" w:sz="12" w:space="0" w:color="4472C4" w:themeColor="accent1"/>
                    <w:right w:val="single" w:sz="12" w:space="0" w:color="4472C4" w:themeColor="accent1"/>
                  </w:tcBorders>
                </w:tcPr>
                <w:p w:rsidR="002754A9" w:rsidRPr="004D7D7C" w:rsidRDefault="002754A9" w:rsidP="00230E87">
                  <w:pPr>
                    <w:rPr>
                      <w:rFonts w:cstheme="minorHAnsi"/>
                      <w:sz w:val="18"/>
                      <w:szCs w:val="18"/>
                    </w:rPr>
                  </w:pPr>
                  <w:r w:rsidRPr="004D7D7C">
                    <w:rPr>
                      <w:rFonts w:cstheme="minorHAnsi"/>
                      <w:sz w:val="18"/>
                      <w:szCs w:val="18"/>
                    </w:rPr>
                    <w:t xml:space="preserve">       </w:t>
                  </w:r>
                </w:p>
                <w:tbl>
                  <w:tblPr>
                    <w:tblStyle w:val="LiBang"/>
                    <w:tblW w:w="0" w:type="auto"/>
                    <w:tblInd w:w="42" w:type="dxa"/>
                    <w:tblBorders>
                      <w:top w:val="single" w:sz="12" w:space="0" w:color="auto"/>
                      <w:left w:val="single" w:sz="12" w:space="0" w:color="auto"/>
                      <w:bottom w:val="single" w:sz="12" w:space="0" w:color="auto"/>
                      <w:right w:val="single" w:sz="12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2268"/>
                  </w:tblGrid>
                  <w:tr w:rsidR="002754A9" w:rsidRPr="004D7D7C" w:rsidTr="00230E87">
                    <w:trPr>
                      <w:trHeight w:val="795"/>
                    </w:trPr>
                    <w:tc>
                      <w:tcPr>
                        <w:tcW w:w="2268" w:type="dxa"/>
                        <w:tcBorders>
                          <w:top w:val="single" w:sz="12" w:space="0" w:color="4472C4"/>
                          <w:left w:val="single" w:sz="12" w:space="0" w:color="4472C4"/>
                          <w:bottom w:val="single" w:sz="12" w:space="0" w:color="4472C4"/>
                          <w:right w:val="single" w:sz="12" w:space="0" w:color="4472C4"/>
                        </w:tcBorders>
                      </w:tcPr>
                      <w:p w:rsidR="002754A9" w:rsidRPr="004D7D7C" w:rsidRDefault="002754A9" w:rsidP="00230E87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lt;&lt;Class&gt;&gt;</w:t>
                        </w:r>
                      </w:p>
                      <w:p w:rsidR="002754A9" w:rsidRPr="004D7D7C" w:rsidRDefault="002754A9" w:rsidP="00230E87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Validate        </w:t>
                        </w:r>
                        <w: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           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object w:dxaOrig="1300" w:dyaOrig="796">
                            <v:shape id="_x0000_i15016" type="#_x0000_t75" style="width:23.1pt;height:17.8pt" o:ole="">
                              <v:imagedata r:id="rId6" o:title=""/>
                            </v:shape>
                            <o:OLEObject Type="Embed" ProgID="Visio.Drawing.11" ShapeID="_x0000_i15016" DrawAspect="Content" ObjectID="_1571285804" r:id="rId29"/>
                          </w:object>
                        </w:r>
                      </w:p>
                    </w:tc>
                  </w:tr>
                </w:tbl>
                <w:p w:rsidR="002754A9" w:rsidRPr="004D7D7C" w:rsidRDefault="002754A9" w:rsidP="00230E87">
                  <w:pPr>
                    <w:rPr>
                      <w:rFonts w:cstheme="minorHAnsi"/>
                      <w:color w:val="4472C4" w:themeColor="accent1"/>
                      <w:sz w:val="18"/>
                      <w:szCs w:val="18"/>
                    </w:rPr>
                  </w:pPr>
                </w:p>
                <w:tbl>
                  <w:tblPr>
                    <w:tblStyle w:val="LiBang"/>
                    <w:tblW w:w="0" w:type="auto"/>
                    <w:tblInd w:w="40" w:type="dxa"/>
                    <w:tblLook w:val="04A0" w:firstRow="1" w:lastRow="0" w:firstColumn="1" w:lastColumn="0" w:noHBand="0" w:noVBand="1"/>
                  </w:tblPr>
                  <w:tblGrid>
                    <w:gridCol w:w="2270"/>
                  </w:tblGrid>
                  <w:tr w:rsidR="002754A9" w:rsidRPr="004D7D7C" w:rsidTr="00230E87">
                    <w:trPr>
                      <w:trHeight w:val="762"/>
                    </w:trPr>
                    <w:tc>
                      <w:tcPr>
                        <w:tcW w:w="2270" w:type="dxa"/>
                        <w:tcBorders>
                          <w:top w:val="single" w:sz="12" w:space="0" w:color="4472C4" w:themeColor="accent1"/>
                          <w:left w:val="single" w:sz="12" w:space="0" w:color="4472C4" w:themeColor="accent1"/>
                          <w:bottom w:val="single" w:sz="12" w:space="0" w:color="4472C4" w:themeColor="accent1"/>
                          <w:right w:val="single" w:sz="12" w:space="0" w:color="4472C4" w:themeColor="accent1"/>
                        </w:tcBorders>
                      </w:tcPr>
                      <w:p w:rsidR="002754A9" w:rsidRPr="004D7D7C" w:rsidRDefault="002754A9" w:rsidP="00230E87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>&lt;&lt;Class&gt;&gt;</w:t>
                        </w:r>
                      </w:p>
                      <w:p w:rsidR="002754A9" w:rsidRPr="004D7D7C" w:rsidRDefault="002754A9" w:rsidP="00230E87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Encryption  </w:t>
                        </w:r>
                        <w: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t xml:space="preserve">                 </w:t>
                        </w:r>
                        <w:r w:rsidRPr="004D7D7C"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  <w:object w:dxaOrig="1300" w:dyaOrig="796">
                            <v:shape id="_x0000_i15017" type="#_x0000_t75" style="width:23.1pt;height:17.8pt" o:ole="">
                              <v:imagedata r:id="rId6" o:title=""/>
                            </v:shape>
                            <o:OLEObject Type="Embed" ProgID="Visio.Drawing.11" ShapeID="_x0000_i15017" DrawAspect="Content" ObjectID="_1571285805" r:id="rId30"/>
                          </w:object>
                        </w:r>
                      </w:p>
                      <w:p w:rsidR="002754A9" w:rsidRPr="004D7D7C" w:rsidRDefault="002754A9" w:rsidP="00230E87">
                        <w:pPr>
                          <w:rPr>
                            <w:rFonts w:cstheme="minorHAnsi"/>
                            <w:color w:val="4472C4" w:themeColor="accent1"/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 w:rsidR="002754A9" w:rsidRPr="004D7D7C" w:rsidRDefault="002754A9" w:rsidP="00230E87">
                  <w:pPr>
                    <w:rPr>
                      <w:rFonts w:cstheme="minorHAnsi"/>
                      <w:sz w:val="18"/>
                      <w:szCs w:val="18"/>
                    </w:rPr>
                  </w:pPr>
                </w:p>
              </w:tc>
            </w:tr>
          </w:tbl>
          <w:p w:rsidR="00131BFB" w:rsidRPr="004D7D7C" w:rsidRDefault="00131BFB" w:rsidP="00230E87">
            <w:pPr>
              <w:rPr>
                <w:rFonts w:cstheme="minorHAnsi"/>
                <w:sz w:val="18"/>
                <w:szCs w:val="18"/>
              </w:rPr>
            </w:pPr>
          </w:p>
        </w:tc>
      </w:tr>
    </w:tbl>
    <w:p w:rsidR="002754A9" w:rsidRPr="004D7D7C" w:rsidRDefault="002754A9" w:rsidP="002754A9">
      <w:pPr>
        <w:rPr>
          <w:rFonts w:cstheme="minorHAnsi"/>
          <w:sz w:val="18"/>
          <w:szCs w:val="18"/>
        </w:rPr>
      </w:pPr>
    </w:p>
    <w:p w:rsidR="00952224" w:rsidRDefault="00952224">
      <w:pPr>
        <w:rPr>
          <w:rFonts w:cstheme="minorHAnsi"/>
          <w:sz w:val="18"/>
          <w:szCs w:val="18"/>
        </w:rPr>
      </w:pPr>
    </w:p>
    <w:p w:rsidR="00131BFB" w:rsidRDefault="00131BFB">
      <w:pPr>
        <w:rPr>
          <w:rFonts w:cstheme="minorHAnsi"/>
          <w:sz w:val="18"/>
          <w:szCs w:val="18"/>
        </w:rPr>
      </w:pPr>
    </w:p>
    <w:p w:rsidR="00131BFB" w:rsidRDefault="00131BFB">
      <w:pPr>
        <w:rPr>
          <w:rFonts w:cstheme="minorHAnsi"/>
          <w:sz w:val="18"/>
          <w:szCs w:val="18"/>
        </w:rPr>
      </w:pPr>
    </w:p>
    <w:p w:rsidR="00131BFB" w:rsidRDefault="00131BFB">
      <w:pPr>
        <w:rPr>
          <w:rFonts w:cstheme="minorHAnsi"/>
          <w:sz w:val="18"/>
          <w:szCs w:val="18"/>
        </w:rPr>
      </w:pPr>
    </w:p>
    <w:p w:rsidR="00131BFB" w:rsidRDefault="00131BFB">
      <w:pPr>
        <w:rPr>
          <w:rFonts w:cstheme="minorHAnsi"/>
          <w:sz w:val="18"/>
          <w:szCs w:val="18"/>
        </w:rPr>
      </w:pPr>
    </w:p>
    <w:p w:rsidR="00131BFB" w:rsidRDefault="00131BFB">
      <w:pPr>
        <w:rPr>
          <w:rFonts w:cstheme="minorHAnsi"/>
          <w:sz w:val="18"/>
          <w:szCs w:val="18"/>
        </w:rPr>
      </w:pPr>
    </w:p>
    <w:p w:rsidR="00131BFB" w:rsidRDefault="00131BFB">
      <w:pPr>
        <w:rPr>
          <w:rFonts w:cstheme="minorHAnsi"/>
          <w:sz w:val="18"/>
          <w:szCs w:val="18"/>
        </w:rPr>
      </w:pPr>
    </w:p>
    <w:p w:rsidR="00131BFB" w:rsidRDefault="00131BFB">
      <w:pPr>
        <w:rPr>
          <w:rFonts w:cstheme="minorHAnsi"/>
          <w:sz w:val="18"/>
          <w:szCs w:val="18"/>
        </w:rPr>
      </w:pPr>
    </w:p>
    <w:p w:rsidR="00131BFB" w:rsidRDefault="00131BFB">
      <w:pPr>
        <w:rPr>
          <w:rFonts w:cstheme="minorHAnsi"/>
          <w:sz w:val="18"/>
          <w:szCs w:val="18"/>
        </w:rPr>
      </w:pPr>
    </w:p>
    <w:p w:rsidR="00131BFB" w:rsidRDefault="00131BFB" w:rsidP="00131BFB">
      <w:pPr>
        <w:rPr>
          <w:rFonts w:cstheme="minorHAnsi"/>
          <w:sz w:val="18"/>
          <w:szCs w:val="18"/>
        </w:rPr>
      </w:pPr>
    </w:p>
    <w:tbl>
      <w:tblPr>
        <w:tblStyle w:val="LiBang"/>
        <w:tblW w:w="0" w:type="auto"/>
        <w:tblLook w:val="04A0" w:firstRow="1" w:lastRow="0" w:firstColumn="1" w:lastColumn="0" w:noHBand="0" w:noVBand="1"/>
      </w:tblPr>
      <w:tblGrid>
        <w:gridCol w:w="3855"/>
      </w:tblGrid>
      <w:tr w:rsidR="00131BFB" w:rsidTr="00AC0B60">
        <w:tc>
          <w:tcPr>
            <w:tcW w:w="3855" w:type="dxa"/>
            <w:tcBorders>
              <w:top w:val="single" w:sz="12" w:space="0" w:color="4472C4" w:themeColor="accent1"/>
              <w:left w:val="single" w:sz="12" w:space="0" w:color="4472C4" w:themeColor="accent1"/>
              <w:bottom w:val="single" w:sz="12" w:space="0" w:color="4472C4" w:themeColor="accent1"/>
              <w:right w:val="single" w:sz="12" w:space="0" w:color="4472C4" w:themeColor="accent1"/>
            </w:tcBorders>
            <w:shd w:val="clear" w:color="auto" w:fill="4472C4" w:themeFill="accent1"/>
          </w:tcPr>
          <w:p w:rsidR="00131BFB" w:rsidRPr="00E05A1F" w:rsidRDefault="00131BFB" w:rsidP="00230E87">
            <w:pPr>
              <w:rPr>
                <w:rFonts w:cstheme="minorHAnsi"/>
                <w:color w:val="FFFFFF" w:themeColor="background1"/>
                <w:sz w:val="18"/>
                <w:szCs w:val="18"/>
              </w:rPr>
            </w:pPr>
            <w:r w:rsidRPr="00E05A1F">
              <w:rPr>
                <w:rFonts w:cstheme="minorHAnsi"/>
                <w:color w:val="FFFFFF" w:themeColor="background1"/>
                <w:sz w:val="18"/>
                <w:szCs w:val="18"/>
              </w:rPr>
              <w:lastRenderedPageBreak/>
              <w:t>&lt;&lt;Interface&gt;&gt;</w:t>
            </w:r>
          </w:p>
          <w:p w:rsidR="00131BFB" w:rsidRDefault="00131BFB" w:rsidP="00230E87">
            <w:pPr>
              <w:rPr>
                <w:rFonts w:cstheme="minorHAnsi"/>
                <w:sz w:val="18"/>
                <w:szCs w:val="18"/>
              </w:rPr>
            </w:pPr>
            <w:r w:rsidRPr="00E05A1F">
              <w:rPr>
                <w:rFonts w:cstheme="minorHAnsi"/>
                <w:color w:val="FFFFFF" w:themeColor="background1"/>
                <w:sz w:val="18"/>
                <w:szCs w:val="18"/>
              </w:rPr>
              <w:t>I</w:t>
            </w:r>
            <w:r>
              <w:rPr>
                <w:rFonts w:cstheme="minorHAnsi"/>
                <w:color w:val="FFFFFF" w:themeColor="background1"/>
                <w:sz w:val="18"/>
                <w:szCs w:val="18"/>
              </w:rPr>
              <w:t>PhieuChi</w:t>
            </w:r>
            <w:r w:rsidRPr="00E05A1F">
              <w:rPr>
                <w:rFonts w:cstheme="minorHAnsi"/>
                <w:color w:val="FFFFFF" w:themeColor="background1"/>
                <w:sz w:val="18"/>
                <w:szCs w:val="18"/>
              </w:rPr>
              <w:t>Service</w:t>
            </w:r>
          </w:p>
        </w:tc>
      </w:tr>
      <w:tr w:rsidR="00131BFB" w:rsidTr="00AC0B60">
        <w:tc>
          <w:tcPr>
            <w:tcW w:w="3855" w:type="dxa"/>
            <w:tcBorders>
              <w:top w:val="single" w:sz="12" w:space="0" w:color="4472C4" w:themeColor="accent1"/>
              <w:left w:val="single" w:sz="12" w:space="0" w:color="4472C4" w:themeColor="accent1"/>
              <w:bottom w:val="single" w:sz="12" w:space="0" w:color="4472C4" w:themeColor="accent1"/>
              <w:right w:val="single" w:sz="12" w:space="0" w:color="4472C4" w:themeColor="accent1"/>
            </w:tcBorders>
          </w:tcPr>
          <w:p w:rsidR="00131BFB" w:rsidRDefault="00131BFB" w:rsidP="00230E87">
            <w:pPr>
              <w:rPr>
                <w:rFonts w:cstheme="minorHAnsi"/>
                <w:sz w:val="18"/>
                <w:szCs w:val="18"/>
              </w:rPr>
            </w:pPr>
          </w:p>
        </w:tc>
      </w:tr>
      <w:tr w:rsidR="00131BFB" w:rsidTr="00AC0B60">
        <w:tc>
          <w:tcPr>
            <w:tcW w:w="3855" w:type="dxa"/>
            <w:tcBorders>
              <w:top w:val="single" w:sz="12" w:space="0" w:color="4472C4" w:themeColor="accent1"/>
              <w:left w:val="single" w:sz="12" w:space="0" w:color="4472C4" w:themeColor="accent1"/>
              <w:bottom w:val="single" w:sz="12" w:space="0" w:color="4472C4" w:themeColor="accent1"/>
              <w:right w:val="single" w:sz="12" w:space="0" w:color="4472C4" w:themeColor="accent1"/>
            </w:tcBorders>
          </w:tcPr>
          <w:p w:rsidR="00131BFB" w:rsidRDefault="00131BFB" w:rsidP="00131BFB">
            <w:pPr>
              <w:rPr>
                <w:rFonts w:cstheme="minorHAnsi"/>
                <w:color w:val="4472C4" w:themeColor="accent1"/>
                <w:sz w:val="18"/>
                <w:szCs w:val="18"/>
              </w:rPr>
            </w:pPr>
            <w:r>
              <w:rPr>
                <w:rFonts w:cstheme="minorHAnsi"/>
                <w:color w:val="4472C4" w:themeColor="accent1"/>
                <w:sz w:val="18"/>
                <w:szCs w:val="18"/>
              </w:rPr>
              <w:t>+ void setTienChiTra(long tienChiTra)</w:t>
            </w:r>
          </w:p>
          <w:p w:rsidR="00131BFB" w:rsidRDefault="00131BFB" w:rsidP="00131BFB">
            <w:pPr>
              <w:rPr>
                <w:rFonts w:cstheme="minorHAnsi"/>
                <w:color w:val="4472C4" w:themeColor="accent1"/>
                <w:sz w:val="18"/>
                <w:szCs w:val="18"/>
              </w:rPr>
            </w:pPr>
            <w:r>
              <w:rPr>
                <w:rFonts w:cstheme="minorHAnsi"/>
                <w:color w:val="4472C4" w:themeColor="accent1"/>
                <w:sz w:val="18"/>
                <w:szCs w:val="18"/>
              </w:rPr>
              <w:t>+ void setLyDoChiTra(string lyDo)</w:t>
            </w:r>
          </w:p>
          <w:p w:rsidR="00131BFB" w:rsidRDefault="00131BFB" w:rsidP="00131BFB">
            <w:pPr>
              <w:rPr>
                <w:rFonts w:cstheme="minorHAnsi"/>
                <w:color w:val="4472C4" w:themeColor="accent1"/>
                <w:sz w:val="18"/>
                <w:szCs w:val="18"/>
              </w:rPr>
            </w:pPr>
            <w:r>
              <w:rPr>
                <w:rFonts w:cstheme="minorHAnsi"/>
                <w:color w:val="4472C4" w:themeColor="accent1"/>
                <w:sz w:val="18"/>
                <w:szCs w:val="18"/>
              </w:rPr>
              <w:t>+ int getID_PhieuChi(PhieuChi)</w:t>
            </w:r>
          </w:p>
          <w:p w:rsidR="00131BFB" w:rsidRDefault="00131BFB" w:rsidP="00131BFB">
            <w:pPr>
              <w:rPr>
                <w:rFonts w:cstheme="minorHAnsi"/>
                <w:color w:val="4472C4" w:themeColor="accent1"/>
                <w:sz w:val="18"/>
                <w:szCs w:val="18"/>
              </w:rPr>
            </w:pPr>
            <w:r>
              <w:rPr>
                <w:rFonts w:cstheme="minorHAnsi"/>
                <w:color w:val="4472C4" w:themeColor="accent1"/>
                <w:sz w:val="18"/>
                <w:szCs w:val="18"/>
              </w:rPr>
              <w:t>+ long getTienChiTra(PhieuChi)</w:t>
            </w:r>
          </w:p>
          <w:p w:rsidR="00131BFB" w:rsidRDefault="00131BFB" w:rsidP="00131BFB">
            <w:pPr>
              <w:rPr>
                <w:rFonts w:cstheme="minorHAnsi"/>
                <w:color w:val="4472C4" w:themeColor="accent1"/>
                <w:sz w:val="18"/>
                <w:szCs w:val="18"/>
              </w:rPr>
            </w:pPr>
            <w:r>
              <w:rPr>
                <w:rFonts w:cstheme="minorHAnsi"/>
                <w:color w:val="4472C4" w:themeColor="accent1"/>
                <w:sz w:val="18"/>
                <w:szCs w:val="18"/>
              </w:rPr>
              <w:t>+ string getLyDoChi(PhieuChi)</w:t>
            </w:r>
          </w:p>
          <w:p w:rsidR="00131BFB" w:rsidRPr="00E77461" w:rsidRDefault="00256465" w:rsidP="00131BFB">
            <w:pPr>
              <w:rPr>
                <w:rFonts w:cstheme="minorHAnsi"/>
                <w:color w:val="4472C4" w:themeColor="accent1"/>
                <w:sz w:val="18"/>
                <w:szCs w:val="18"/>
              </w:rPr>
            </w:pPr>
            <w:r>
              <w:rPr>
                <w:rFonts w:cstheme="minorHAnsi"/>
                <w:noProof/>
                <w:color w:val="4472C4" w:themeColor="accent1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>
                      <wp:simplePos x="0" y="0"/>
                      <wp:positionH relativeFrom="column">
                        <wp:posOffset>1007745</wp:posOffset>
                      </wp:positionH>
                      <wp:positionV relativeFrom="paragraph">
                        <wp:posOffset>140970</wp:posOffset>
                      </wp:positionV>
                      <wp:extent cx="0" cy="771525"/>
                      <wp:effectExtent l="95250" t="38100" r="57150" b="9525"/>
                      <wp:wrapNone/>
                      <wp:docPr id="199" name="Đường nối Thẳng 19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771525"/>
                              </a:xfrm>
                              <a:prstGeom prst="line">
                                <a:avLst/>
                              </a:prstGeom>
                              <a:ln>
                                <a:prstDash val="dash"/>
                                <a:headEnd type="none" w="lg" len="lg"/>
                                <a:tailEnd type="triangle" w="lg" len="lg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479A560C" id="Đường nối Thẳng 199" o:spid="_x0000_s1026" style="position:absolute;flip:y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35pt,11.1pt" to="79.35pt,7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" strokecolor="#4472c4 [3204]" strokeweight=".5pt">
                      <v:stroke dashstyle="dash" startarrowwidth="wide" startarrowlength="long" endarrow="block" endarrowwidth="wide" endarrowlength="long" joinstyle="miter"/>
                    </v:line>
                  </w:pict>
                </mc:Fallback>
              </mc:AlternateContent>
            </w:r>
            <w:r w:rsidR="00131BFB">
              <w:rPr>
                <w:rFonts w:cstheme="minorHAnsi"/>
                <w:color w:val="4472C4" w:themeColor="accent1"/>
                <w:sz w:val="18"/>
                <w:szCs w:val="18"/>
              </w:rPr>
              <w:t>+ Datetime getNgayLapPhieu()</w:t>
            </w:r>
          </w:p>
        </w:tc>
      </w:tr>
    </w:tbl>
    <w:p w:rsidR="00131BFB" w:rsidRDefault="00131BFB" w:rsidP="00131BFB">
      <w:pPr>
        <w:rPr>
          <w:rFonts w:cstheme="minorHAnsi"/>
          <w:sz w:val="18"/>
          <w:szCs w:val="18"/>
        </w:rPr>
      </w:pPr>
    </w:p>
    <w:p w:rsidR="00131BFB" w:rsidRDefault="00131BFB" w:rsidP="00131BFB">
      <w:pPr>
        <w:rPr>
          <w:rFonts w:cstheme="minorHAnsi"/>
          <w:sz w:val="18"/>
          <w:szCs w:val="18"/>
        </w:rPr>
      </w:pPr>
    </w:p>
    <w:p w:rsidR="00131BFB" w:rsidRDefault="00131BFB" w:rsidP="00131BFB">
      <w:pPr>
        <w:rPr>
          <w:rFonts w:cstheme="minorHAnsi"/>
          <w:sz w:val="18"/>
          <w:szCs w:val="18"/>
        </w:rPr>
      </w:pPr>
    </w:p>
    <w:tbl>
      <w:tblPr>
        <w:tblStyle w:val="LiBang"/>
        <w:tblW w:w="0" w:type="auto"/>
        <w:tblLook w:val="04A0" w:firstRow="1" w:lastRow="0" w:firstColumn="1" w:lastColumn="0" w:noHBand="0" w:noVBand="1"/>
      </w:tblPr>
      <w:tblGrid>
        <w:gridCol w:w="3855"/>
      </w:tblGrid>
      <w:tr w:rsidR="00131BFB" w:rsidTr="00AC0B60">
        <w:tc>
          <w:tcPr>
            <w:tcW w:w="3855" w:type="dxa"/>
            <w:tcBorders>
              <w:top w:val="single" w:sz="12" w:space="0" w:color="4472C4" w:themeColor="accent1"/>
              <w:left w:val="single" w:sz="12" w:space="0" w:color="4472C4" w:themeColor="accent1"/>
              <w:bottom w:val="single" w:sz="12" w:space="0" w:color="4472C4" w:themeColor="accent1"/>
              <w:right w:val="single" w:sz="12" w:space="0" w:color="4472C4" w:themeColor="accent1"/>
            </w:tcBorders>
            <w:shd w:val="clear" w:color="auto" w:fill="4472C4" w:themeFill="accent1"/>
          </w:tcPr>
          <w:p w:rsidR="00131BFB" w:rsidRDefault="00131BFB" w:rsidP="00230E87">
            <w:pPr>
              <w:rPr>
                <w:rFonts w:cstheme="minorHAnsi"/>
                <w:sz w:val="18"/>
                <w:szCs w:val="18"/>
              </w:rPr>
            </w:pPr>
            <w:r w:rsidRPr="00E05A1F">
              <w:rPr>
                <w:rFonts w:cstheme="minorHAnsi"/>
                <w:color w:val="FFFFFF" w:themeColor="background1"/>
                <w:sz w:val="18"/>
                <w:szCs w:val="18"/>
              </w:rPr>
              <w:t>I</w:t>
            </w:r>
            <w:r>
              <w:rPr>
                <w:rFonts w:cstheme="minorHAnsi"/>
                <w:color w:val="FFFFFF" w:themeColor="background1"/>
                <w:sz w:val="18"/>
                <w:szCs w:val="18"/>
              </w:rPr>
              <w:t>PhieuChi</w:t>
            </w:r>
            <w:r w:rsidRPr="00E05A1F">
              <w:rPr>
                <w:rFonts w:cstheme="minorHAnsi"/>
                <w:color w:val="FFFFFF" w:themeColor="background1"/>
                <w:sz w:val="18"/>
                <w:szCs w:val="18"/>
              </w:rPr>
              <w:t>Service</w:t>
            </w:r>
          </w:p>
        </w:tc>
      </w:tr>
      <w:tr w:rsidR="00131BFB" w:rsidTr="00AC0B60">
        <w:tc>
          <w:tcPr>
            <w:tcW w:w="3855" w:type="dxa"/>
            <w:tcBorders>
              <w:top w:val="single" w:sz="12" w:space="0" w:color="4472C4" w:themeColor="accent1"/>
              <w:left w:val="single" w:sz="12" w:space="0" w:color="4472C4" w:themeColor="accent1"/>
              <w:bottom w:val="single" w:sz="12" w:space="0" w:color="4472C4" w:themeColor="accent1"/>
              <w:right w:val="single" w:sz="12" w:space="0" w:color="4472C4" w:themeColor="accent1"/>
            </w:tcBorders>
          </w:tcPr>
          <w:p w:rsidR="00131BFB" w:rsidRPr="00E77461" w:rsidRDefault="00131BFB" w:rsidP="00230E87">
            <w:pPr>
              <w:pStyle w:val="oancuaDanhsach"/>
              <w:numPr>
                <w:ilvl w:val="0"/>
                <w:numId w:val="1"/>
              </w:numPr>
              <w:rPr>
                <w:rFonts w:cstheme="minorHAnsi"/>
                <w:color w:val="4472C4" w:themeColor="accent1"/>
                <w:sz w:val="18"/>
                <w:szCs w:val="18"/>
              </w:rPr>
            </w:pPr>
            <w:r w:rsidRPr="00E77461">
              <w:rPr>
                <w:rFonts w:cstheme="minorHAnsi"/>
                <w:color w:val="4472C4" w:themeColor="accent1"/>
                <w:sz w:val="18"/>
                <w:szCs w:val="18"/>
              </w:rPr>
              <w:t>IDAO</w:t>
            </w:r>
          </w:p>
        </w:tc>
      </w:tr>
      <w:tr w:rsidR="00131BFB" w:rsidTr="00AC0B60">
        <w:tc>
          <w:tcPr>
            <w:tcW w:w="3855" w:type="dxa"/>
            <w:tcBorders>
              <w:top w:val="single" w:sz="12" w:space="0" w:color="4472C4" w:themeColor="accent1"/>
              <w:left w:val="single" w:sz="12" w:space="0" w:color="4472C4" w:themeColor="accent1"/>
              <w:bottom w:val="single" w:sz="12" w:space="0" w:color="4472C4" w:themeColor="accent1"/>
              <w:right w:val="single" w:sz="12" w:space="0" w:color="4472C4" w:themeColor="accent1"/>
            </w:tcBorders>
          </w:tcPr>
          <w:p w:rsidR="00131BFB" w:rsidRDefault="00131BFB" w:rsidP="00131BFB">
            <w:pPr>
              <w:rPr>
                <w:rFonts w:cstheme="minorHAnsi"/>
                <w:color w:val="4472C4" w:themeColor="accent1"/>
                <w:sz w:val="18"/>
                <w:szCs w:val="18"/>
              </w:rPr>
            </w:pPr>
            <w:r>
              <w:rPr>
                <w:rFonts w:cstheme="minorHAnsi"/>
                <w:color w:val="4472C4" w:themeColor="accent1"/>
                <w:sz w:val="18"/>
                <w:szCs w:val="18"/>
              </w:rPr>
              <w:t>+ void setTienChiTra(long tienChiTra)</w:t>
            </w:r>
          </w:p>
          <w:p w:rsidR="00131BFB" w:rsidRDefault="00131BFB" w:rsidP="00131BFB">
            <w:pPr>
              <w:rPr>
                <w:rFonts w:cstheme="minorHAnsi"/>
                <w:color w:val="4472C4" w:themeColor="accent1"/>
                <w:sz w:val="18"/>
                <w:szCs w:val="18"/>
              </w:rPr>
            </w:pPr>
            <w:r>
              <w:rPr>
                <w:rFonts w:cstheme="minorHAnsi"/>
                <w:color w:val="4472C4" w:themeColor="accent1"/>
                <w:sz w:val="18"/>
                <w:szCs w:val="18"/>
              </w:rPr>
              <w:t>+ void setLyDoChiTra(string lyDo)</w:t>
            </w:r>
          </w:p>
          <w:p w:rsidR="00131BFB" w:rsidRDefault="00131BFB" w:rsidP="00131BFB">
            <w:pPr>
              <w:rPr>
                <w:rFonts w:cstheme="minorHAnsi"/>
                <w:color w:val="4472C4" w:themeColor="accent1"/>
                <w:sz w:val="18"/>
                <w:szCs w:val="18"/>
              </w:rPr>
            </w:pPr>
            <w:r>
              <w:rPr>
                <w:rFonts w:cstheme="minorHAnsi"/>
                <w:color w:val="4472C4" w:themeColor="accent1"/>
                <w:sz w:val="18"/>
                <w:szCs w:val="18"/>
              </w:rPr>
              <w:t>+ int getID_PhieuChi(PhieuChi)</w:t>
            </w:r>
          </w:p>
          <w:p w:rsidR="00131BFB" w:rsidRDefault="00131BFB" w:rsidP="00131BFB">
            <w:pPr>
              <w:rPr>
                <w:rFonts w:cstheme="minorHAnsi"/>
                <w:color w:val="4472C4" w:themeColor="accent1"/>
                <w:sz w:val="18"/>
                <w:szCs w:val="18"/>
              </w:rPr>
            </w:pPr>
            <w:r>
              <w:rPr>
                <w:rFonts w:cstheme="minorHAnsi"/>
                <w:color w:val="4472C4" w:themeColor="accent1"/>
                <w:sz w:val="18"/>
                <w:szCs w:val="18"/>
              </w:rPr>
              <w:t>+ long getTienChiTra(PhieuChi)</w:t>
            </w:r>
          </w:p>
          <w:p w:rsidR="00131BFB" w:rsidRDefault="00131BFB" w:rsidP="00131BFB">
            <w:pPr>
              <w:rPr>
                <w:rFonts w:cstheme="minorHAnsi"/>
                <w:color w:val="4472C4" w:themeColor="accent1"/>
                <w:sz w:val="18"/>
                <w:szCs w:val="18"/>
              </w:rPr>
            </w:pPr>
            <w:r>
              <w:rPr>
                <w:rFonts w:cstheme="minorHAnsi"/>
                <w:color w:val="4472C4" w:themeColor="accent1"/>
                <w:sz w:val="18"/>
                <w:szCs w:val="18"/>
              </w:rPr>
              <w:t>+ string getLyDoChi(PhieuChi)</w:t>
            </w:r>
          </w:p>
          <w:p w:rsidR="00131BFB" w:rsidRPr="00E77461" w:rsidRDefault="00131BFB" w:rsidP="00131BFB">
            <w:pPr>
              <w:rPr>
                <w:rFonts w:cstheme="minorHAnsi"/>
                <w:color w:val="4472C4" w:themeColor="accent1"/>
                <w:sz w:val="18"/>
                <w:szCs w:val="18"/>
              </w:rPr>
            </w:pPr>
            <w:r>
              <w:rPr>
                <w:rFonts w:cstheme="minorHAnsi"/>
                <w:color w:val="4472C4" w:themeColor="accent1"/>
                <w:sz w:val="18"/>
                <w:szCs w:val="18"/>
              </w:rPr>
              <w:t>+ Datetime getNgayLapPhieu()</w:t>
            </w:r>
          </w:p>
        </w:tc>
      </w:tr>
    </w:tbl>
    <w:p w:rsidR="00131BFB" w:rsidRDefault="00256465" w:rsidP="00131BFB">
      <w:pPr>
        <w:rPr>
          <w:rFonts w:cstheme="minorHAnsi"/>
          <w:sz w:val="18"/>
          <w:szCs w:val="18"/>
        </w:rPr>
      </w:pPr>
      <w:r>
        <w:rPr>
          <w:rFonts w:cstheme="minorHAnsi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1057274</wp:posOffset>
                </wp:positionH>
                <wp:positionV relativeFrom="paragraph">
                  <wp:posOffset>43180</wp:posOffset>
                </wp:positionV>
                <wp:extent cx="9525" cy="704850"/>
                <wp:effectExtent l="57150" t="57150" r="66675" b="19050"/>
                <wp:wrapNone/>
                <wp:docPr id="198" name="Đường nối Thẳng 1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" cy="704850"/>
                        </a:xfrm>
                        <a:prstGeom prst="line">
                          <a:avLst/>
                        </a:prstGeom>
                        <a:ln>
                          <a:headEnd type="diamond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11FF18E" id="Đường nối Thẳng 198" o:spid="_x0000_s1026" style="position:absolute;flip:x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3.25pt,3.4pt" to="84pt,5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" strokecolor="#4472c4 [3204]" strokeweight=".5pt">
                <v:stroke startarrow="diamond" startarrowwidth="wide" startarrowlength="long" joinstyle="miter"/>
              </v:line>
            </w:pict>
          </mc:Fallback>
        </mc:AlternateContent>
      </w:r>
    </w:p>
    <w:p w:rsidR="00131BFB" w:rsidRDefault="00131BFB" w:rsidP="00131BFB">
      <w:pPr>
        <w:rPr>
          <w:rFonts w:cstheme="minorHAnsi"/>
          <w:sz w:val="18"/>
          <w:szCs w:val="18"/>
        </w:rPr>
      </w:pPr>
    </w:p>
    <w:p w:rsidR="00131BFB" w:rsidRDefault="00131BFB" w:rsidP="00131BFB">
      <w:pPr>
        <w:rPr>
          <w:rFonts w:cstheme="minorHAnsi"/>
          <w:sz w:val="18"/>
          <w:szCs w:val="18"/>
        </w:rPr>
      </w:pPr>
    </w:p>
    <w:tbl>
      <w:tblPr>
        <w:tblStyle w:val="LiBang"/>
        <w:tblW w:w="0" w:type="auto"/>
        <w:tblLook w:val="04A0" w:firstRow="1" w:lastRow="0" w:firstColumn="1" w:lastColumn="0" w:noHBand="0" w:noVBand="1"/>
      </w:tblPr>
      <w:tblGrid>
        <w:gridCol w:w="3855"/>
      </w:tblGrid>
      <w:tr w:rsidR="00131BFB" w:rsidTr="00AC0B60">
        <w:tc>
          <w:tcPr>
            <w:tcW w:w="3855" w:type="dxa"/>
            <w:tcBorders>
              <w:top w:val="single" w:sz="12" w:space="0" w:color="4472C4" w:themeColor="accent1"/>
              <w:left w:val="single" w:sz="12" w:space="0" w:color="4472C4" w:themeColor="accent1"/>
              <w:bottom w:val="single" w:sz="12" w:space="0" w:color="4472C4" w:themeColor="accent1"/>
              <w:right w:val="single" w:sz="12" w:space="0" w:color="4472C4" w:themeColor="accent1"/>
            </w:tcBorders>
            <w:shd w:val="clear" w:color="auto" w:fill="4472C4" w:themeFill="accent1"/>
          </w:tcPr>
          <w:p w:rsidR="00131BFB" w:rsidRDefault="00131BFB" w:rsidP="00230E87">
            <w:pPr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color w:val="FFFFFF" w:themeColor="background1"/>
                <w:sz w:val="18"/>
                <w:szCs w:val="18"/>
              </w:rPr>
              <w:t>IBaoCaoDoanhThu</w:t>
            </w:r>
          </w:p>
        </w:tc>
      </w:tr>
      <w:tr w:rsidR="00131BFB" w:rsidTr="00AC0B60">
        <w:tc>
          <w:tcPr>
            <w:tcW w:w="3855" w:type="dxa"/>
            <w:tcBorders>
              <w:top w:val="single" w:sz="12" w:space="0" w:color="4472C4" w:themeColor="accent1"/>
              <w:left w:val="single" w:sz="12" w:space="0" w:color="4472C4" w:themeColor="accent1"/>
              <w:bottom w:val="single" w:sz="12" w:space="0" w:color="4472C4" w:themeColor="accent1"/>
              <w:right w:val="single" w:sz="12" w:space="0" w:color="4472C4" w:themeColor="accent1"/>
            </w:tcBorders>
          </w:tcPr>
          <w:p w:rsidR="00131BFB" w:rsidRDefault="00131BFB" w:rsidP="00230E87">
            <w:pPr>
              <w:pStyle w:val="oancuaDanhsach"/>
              <w:numPr>
                <w:ilvl w:val="0"/>
                <w:numId w:val="1"/>
              </w:numPr>
              <w:rPr>
                <w:rFonts w:cstheme="minorHAnsi"/>
                <w:color w:val="4472C4" w:themeColor="accent1"/>
                <w:sz w:val="18"/>
                <w:szCs w:val="18"/>
              </w:rPr>
            </w:pPr>
            <w:r>
              <w:rPr>
                <w:rFonts w:cstheme="minorHAnsi"/>
                <w:color w:val="4472C4" w:themeColor="accent1"/>
                <w:sz w:val="18"/>
                <w:szCs w:val="18"/>
              </w:rPr>
              <w:t>Int ID_PhieuChi</w:t>
            </w:r>
          </w:p>
          <w:p w:rsidR="00131BFB" w:rsidRDefault="00131BFB" w:rsidP="00230E87">
            <w:pPr>
              <w:pStyle w:val="oancuaDanhsach"/>
              <w:numPr>
                <w:ilvl w:val="0"/>
                <w:numId w:val="1"/>
              </w:numPr>
              <w:rPr>
                <w:rFonts w:cstheme="minorHAnsi"/>
                <w:color w:val="4472C4" w:themeColor="accent1"/>
                <w:sz w:val="18"/>
                <w:szCs w:val="18"/>
              </w:rPr>
            </w:pPr>
            <w:r>
              <w:rPr>
                <w:rFonts w:cstheme="minorHAnsi"/>
                <w:color w:val="4472C4" w:themeColor="accent1"/>
                <w:sz w:val="18"/>
                <w:szCs w:val="18"/>
              </w:rPr>
              <w:t>Long TienChiTra</w:t>
            </w:r>
          </w:p>
          <w:p w:rsidR="00131BFB" w:rsidRDefault="00131BFB" w:rsidP="00230E87">
            <w:pPr>
              <w:pStyle w:val="oancuaDanhsach"/>
              <w:numPr>
                <w:ilvl w:val="0"/>
                <w:numId w:val="1"/>
              </w:numPr>
              <w:rPr>
                <w:rFonts w:cstheme="minorHAnsi"/>
                <w:color w:val="4472C4" w:themeColor="accent1"/>
                <w:sz w:val="18"/>
                <w:szCs w:val="18"/>
              </w:rPr>
            </w:pPr>
            <w:r>
              <w:rPr>
                <w:rFonts w:cstheme="minorHAnsi"/>
                <w:color w:val="4472C4" w:themeColor="accent1"/>
                <w:sz w:val="18"/>
                <w:szCs w:val="18"/>
              </w:rPr>
              <w:t>String LyDoChi</w:t>
            </w:r>
          </w:p>
          <w:p w:rsidR="00131BFB" w:rsidRPr="00E77461" w:rsidRDefault="00131BFB" w:rsidP="00230E87">
            <w:pPr>
              <w:pStyle w:val="oancuaDanhsach"/>
              <w:numPr>
                <w:ilvl w:val="0"/>
                <w:numId w:val="1"/>
              </w:numPr>
              <w:rPr>
                <w:rFonts w:cstheme="minorHAnsi"/>
                <w:color w:val="4472C4" w:themeColor="accent1"/>
                <w:sz w:val="18"/>
                <w:szCs w:val="18"/>
              </w:rPr>
            </w:pPr>
            <w:r>
              <w:rPr>
                <w:rFonts w:cstheme="minorHAnsi"/>
                <w:color w:val="4472C4" w:themeColor="accent1"/>
                <w:sz w:val="18"/>
                <w:szCs w:val="18"/>
              </w:rPr>
              <w:t>Datetime NgayLapPhieu</w:t>
            </w:r>
          </w:p>
        </w:tc>
      </w:tr>
      <w:tr w:rsidR="00131BFB" w:rsidTr="00AC0B60">
        <w:tc>
          <w:tcPr>
            <w:tcW w:w="3855" w:type="dxa"/>
            <w:tcBorders>
              <w:top w:val="single" w:sz="12" w:space="0" w:color="4472C4" w:themeColor="accent1"/>
              <w:left w:val="single" w:sz="12" w:space="0" w:color="4472C4" w:themeColor="accent1"/>
              <w:bottom w:val="single" w:sz="12" w:space="0" w:color="4472C4" w:themeColor="accent1"/>
              <w:right w:val="single" w:sz="12" w:space="0" w:color="4472C4" w:themeColor="accent1"/>
            </w:tcBorders>
          </w:tcPr>
          <w:p w:rsidR="00131BFB" w:rsidRPr="00E77461" w:rsidRDefault="00131BFB" w:rsidP="00230E87">
            <w:pPr>
              <w:rPr>
                <w:rFonts w:cstheme="minorHAnsi"/>
                <w:color w:val="4472C4" w:themeColor="accent1"/>
                <w:sz w:val="18"/>
                <w:szCs w:val="18"/>
              </w:rPr>
            </w:pPr>
            <w:r w:rsidRPr="00E77461">
              <w:rPr>
                <w:rFonts w:cstheme="minorHAnsi"/>
                <w:color w:val="4472C4" w:themeColor="accent1"/>
                <w:sz w:val="18"/>
                <w:szCs w:val="18"/>
              </w:rPr>
              <w:t>&lt;&lt;properties&gt;&gt;</w:t>
            </w:r>
          </w:p>
          <w:p w:rsidR="00131BFB" w:rsidRPr="00131BFB" w:rsidRDefault="00131BFB" w:rsidP="00131BFB">
            <w:pPr>
              <w:rPr>
                <w:rFonts w:cstheme="minorHAnsi"/>
                <w:color w:val="4472C4" w:themeColor="accent1"/>
                <w:sz w:val="18"/>
                <w:szCs w:val="18"/>
              </w:rPr>
            </w:pPr>
            <w:r w:rsidRPr="00131BFB">
              <w:rPr>
                <w:rFonts w:cstheme="minorHAnsi"/>
                <w:color w:val="4472C4" w:themeColor="accent1"/>
                <w:sz w:val="18"/>
                <w:szCs w:val="18"/>
              </w:rPr>
              <w:t>+ Int ID_PhieuChi</w:t>
            </w:r>
          </w:p>
          <w:p w:rsidR="00131BFB" w:rsidRPr="00131BFB" w:rsidRDefault="00131BFB" w:rsidP="00131BFB">
            <w:pPr>
              <w:rPr>
                <w:rFonts w:cstheme="minorHAnsi"/>
                <w:color w:val="4472C4" w:themeColor="accent1"/>
                <w:sz w:val="18"/>
                <w:szCs w:val="18"/>
              </w:rPr>
            </w:pPr>
            <w:r>
              <w:rPr>
                <w:rFonts w:cstheme="minorHAnsi"/>
                <w:color w:val="4472C4" w:themeColor="accent1"/>
                <w:sz w:val="18"/>
                <w:szCs w:val="18"/>
              </w:rPr>
              <w:t xml:space="preserve">+ </w:t>
            </w:r>
            <w:r w:rsidRPr="00131BFB">
              <w:rPr>
                <w:rFonts w:cstheme="minorHAnsi"/>
                <w:color w:val="4472C4" w:themeColor="accent1"/>
                <w:sz w:val="18"/>
                <w:szCs w:val="18"/>
              </w:rPr>
              <w:t>Long TienChiTra</w:t>
            </w:r>
          </w:p>
          <w:p w:rsidR="00131BFB" w:rsidRPr="00131BFB" w:rsidRDefault="00131BFB" w:rsidP="00131BFB">
            <w:pPr>
              <w:rPr>
                <w:rFonts w:cstheme="minorHAnsi"/>
                <w:color w:val="4472C4" w:themeColor="accent1"/>
                <w:sz w:val="18"/>
                <w:szCs w:val="18"/>
              </w:rPr>
            </w:pPr>
            <w:r>
              <w:rPr>
                <w:rFonts w:cstheme="minorHAnsi"/>
                <w:color w:val="4472C4" w:themeColor="accent1"/>
                <w:sz w:val="18"/>
                <w:szCs w:val="18"/>
              </w:rPr>
              <w:t xml:space="preserve">+ </w:t>
            </w:r>
            <w:r w:rsidRPr="00131BFB">
              <w:rPr>
                <w:rFonts w:cstheme="minorHAnsi"/>
                <w:color w:val="4472C4" w:themeColor="accent1"/>
                <w:sz w:val="18"/>
                <w:szCs w:val="18"/>
              </w:rPr>
              <w:t>String LyDoChi</w:t>
            </w:r>
          </w:p>
          <w:p w:rsidR="00131BFB" w:rsidRPr="00E77461" w:rsidRDefault="00131BFB" w:rsidP="00131BFB">
            <w:pPr>
              <w:rPr>
                <w:rFonts w:cstheme="minorHAnsi"/>
                <w:color w:val="4472C4" w:themeColor="accent1"/>
                <w:sz w:val="18"/>
                <w:szCs w:val="18"/>
              </w:rPr>
            </w:pPr>
            <w:r>
              <w:rPr>
                <w:rFonts w:cstheme="minorHAnsi"/>
                <w:color w:val="4472C4" w:themeColor="accent1"/>
                <w:sz w:val="18"/>
                <w:szCs w:val="18"/>
              </w:rPr>
              <w:t xml:space="preserve">+ </w:t>
            </w:r>
            <w:r>
              <w:rPr>
                <w:rFonts w:cstheme="minorHAnsi"/>
                <w:color w:val="4472C4" w:themeColor="accent1"/>
                <w:sz w:val="18"/>
                <w:szCs w:val="18"/>
              </w:rPr>
              <w:t>Datetime NgayLapPhieu</w:t>
            </w:r>
          </w:p>
        </w:tc>
      </w:tr>
    </w:tbl>
    <w:p w:rsidR="00131BFB" w:rsidRDefault="00131BFB">
      <w:pPr>
        <w:rPr>
          <w:rFonts w:cstheme="minorHAnsi"/>
          <w:sz w:val="18"/>
          <w:szCs w:val="18"/>
        </w:rPr>
      </w:pPr>
    </w:p>
    <w:p w:rsidR="00256465" w:rsidRDefault="00256465">
      <w:pPr>
        <w:rPr>
          <w:rFonts w:cstheme="minorHAnsi"/>
          <w:sz w:val="18"/>
          <w:szCs w:val="18"/>
        </w:rPr>
      </w:pPr>
    </w:p>
    <w:p w:rsidR="00256465" w:rsidRPr="00C15A08" w:rsidRDefault="00256465">
      <w:pPr>
        <w:rPr>
          <w:rFonts w:cstheme="minorHAnsi"/>
          <w:sz w:val="18"/>
          <w:szCs w:val="18"/>
        </w:rPr>
      </w:pPr>
    </w:p>
    <w:sectPr w:rsidR="00256465" w:rsidRPr="00C15A08" w:rsidSect="00666A3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270BB4"/>
    <w:multiLevelType w:val="hybridMultilevel"/>
    <w:tmpl w:val="DF24082A"/>
    <w:lvl w:ilvl="0" w:tplc="7664505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4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234B6"/>
    <w:rsid w:val="00041A20"/>
    <w:rsid w:val="0007380A"/>
    <w:rsid w:val="00131BFB"/>
    <w:rsid w:val="002514C7"/>
    <w:rsid w:val="00256465"/>
    <w:rsid w:val="002754A9"/>
    <w:rsid w:val="0034523E"/>
    <w:rsid w:val="00345670"/>
    <w:rsid w:val="004D7D7C"/>
    <w:rsid w:val="004F5F75"/>
    <w:rsid w:val="00524E51"/>
    <w:rsid w:val="005276FA"/>
    <w:rsid w:val="005312EB"/>
    <w:rsid w:val="005668BB"/>
    <w:rsid w:val="005B1415"/>
    <w:rsid w:val="005D00A0"/>
    <w:rsid w:val="00602843"/>
    <w:rsid w:val="00640978"/>
    <w:rsid w:val="00666A39"/>
    <w:rsid w:val="008C368B"/>
    <w:rsid w:val="00952224"/>
    <w:rsid w:val="00962292"/>
    <w:rsid w:val="009638C2"/>
    <w:rsid w:val="00A57B68"/>
    <w:rsid w:val="00AC0B60"/>
    <w:rsid w:val="00C15A08"/>
    <w:rsid w:val="00C83EF3"/>
    <w:rsid w:val="00D234B6"/>
    <w:rsid w:val="00E05A1F"/>
    <w:rsid w:val="00E062DC"/>
    <w:rsid w:val="00E41CA7"/>
    <w:rsid w:val="00E77461"/>
    <w:rsid w:val="00EA27BB"/>
    <w:rsid w:val="00EC46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EDC79C"/>
  <w15:chartTrackingRefBased/>
  <w15:docId w15:val="{F3882FB6-1902-4962-B8C3-1FBE310901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  <w:rsid w:val="002514C7"/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table" w:styleId="LiBang">
    <w:name w:val="Table Grid"/>
    <w:basedOn w:val="BangThngthng"/>
    <w:uiPriority w:val="39"/>
    <w:rsid w:val="005668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oancuaDanhsach">
    <w:name w:val="List Paragraph"/>
    <w:basedOn w:val="Binhthng"/>
    <w:uiPriority w:val="34"/>
    <w:qFormat/>
    <w:rsid w:val="00E7746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7.bin"/><Relationship Id="rId18" Type="http://schemas.openxmlformats.org/officeDocument/2006/relationships/oleObject" Target="embeddings/oleObject12.bin"/><Relationship Id="rId26" Type="http://schemas.openxmlformats.org/officeDocument/2006/relationships/oleObject" Target="embeddings/oleObject20.bin"/><Relationship Id="rId3" Type="http://schemas.openxmlformats.org/officeDocument/2006/relationships/styles" Target="styles.xml"/><Relationship Id="rId21" Type="http://schemas.openxmlformats.org/officeDocument/2006/relationships/oleObject" Target="embeddings/oleObject15.bin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6.bin"/><Relationship Id="rId17" Type="http://schemas.openxmlformats.org/officeDocument/2006/relationships/oleObject" Target="embeddings/oleObject11.bin"/><Relationship Id="rId25" Type="http://schemas.openxmlformats.org/officeDocument/2006/relationships/oleObject" Target="embeddings/oleObject19.bin"/><Relationship Id="rId2" Type="http://schemas.openxmlformats.org/officeDocument/2006/relationships/numbering" Target="numbering.xml"/><Relationship Id="rId16" Type="http://schemas.openxmlformats.org/officeDocument/2006/relationships/oleObject" Target="embeddings/oleObject10.bin"/><Relationship Id="rId20" Type="http://schemas.openxmlformats.org/officeDocument/2006/relationships/oleObject" Target="embeddings/oleObject14.bin"/><Relationship Id="rId29" Type="http://schemas.openxmlformats.org/officeDocument/2006/relationships/oleObject" Target="embeddings/oleObject23.bin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5.bin"/><Relationship Id="rId24" Type="http://schemas.openxmlformats.org/officeDocument/2006/relationships/oleObject" Target="embeddings/oleObject18.bin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9.bin"/><Relationship Id="rId23" Type="http://schemas.openxmlformats.org/officeDocument/2006/relationships/oleObject" Target="embeddings/oleObject17.bin"/><Relationship Id="rId28" Type="http://schemas.openxmlformats.org/officeDocument/2006/relationships/oleObject" Target="embeddings/oleObject22.bin"/><Relationship Id="rId10" Type="http://schemas.openxmlformats.org/officeDocument/2006/relationships/oleObject" Target="embeddings/oleObject4.bin"/><Relationship Id="rId19" Type="http://schemas.openxmlformats.org/officeDocument/2006/relationships/oleObject" Target="embeddings/oleObject13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3.bin"/><Relationship Id="rId14" Type="http://schemas.openxmlformats.org/officeDocument/2006/relationships/oleObject" Target="embeddings/oleObject8.bin"/><Relationship Id="rId22" Type="http://schemas.openxmlformats.org/officeDocument/2006/relationships/oleObject" Target="embeddings/oleObject16.bin"/><Relationship Id="rId27" Type="http://schemas.openxmlformats.org/officeDocument/2006/relationships/oleObject" Target="embeddings/oleObject21.bin"/><Relationship Id="rId30" Type="http://schemas.openxmlformats.org/officeDocument/2006/relationships/oleObject" Target="embeddings/oleObject2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CA0535-AA11-4E25-9526-FD957F455A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8</TotalTime>
  <Pages>4</Pages>
  <Words>578</Words>
  <Characters>3298</Characters>
  <Application>Microsoft Office Word</Application>
  <DocSecurity>0</DocSecurity>
  <Lines>27</Lines>
  <Paragraphs>7</Paragraphs>
  <ScaleCrop>false</ScaleCrop>
  <HeadingPairs>
    <vt:vector size="2" baseType="variant">
      <vt:variant>
        <vt:lpstr>Tiêu đề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ang Thi Bich Van</dc:creator>
  <cp:keywords/>
  <dc:description/>
  <cp:lastModifiedBy>Hoang Thi Bich Van</cp:lastModifiedBy>
  <cp:revision>5</cp:revision>
  <dcterms:created xsi:type="dcterms:W3CDTF">2017-11-03T11:47:00Z</dcterms:created>
  <dcterms:modified xsi:type="dcterms:W3CDTF">2017-11-04T00:28:00Z</dcterms:modified>
</cp:coreProperties>
</file>